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128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ook w:val="0000"/>
      </w:tblPr>
      <w:tblGrid>
        <w:gridCol w:w="1724"/>
        <w:gridCol w:w="2391"/>
      </w:tblGrid>
      <w:tr w:rsidR="00BB6FD5" w:rsidTr="009F4EAF">
        <w:trPr>
          <w:trHeight w:val="310"/>
        </w:trPr>
        <w:tc>
          <w:tcPr>
            <w:tcW w:w="1724" w:type="dxa"/>
          </w:tcPr>
          <w:p w:rsidR="00BB6FD5" w:rsidRDefault="00BB6FD5" w:rsidP="009F4EAF">
            <w:r>
              <w:rPr>
                <w:rFonts w:hint="eastAsia"/>
              </w:rPr>
              <w:t>项目标号</w:t>
            </w:r>
          </w:p>
        </w:tc>
        <w:tc>
          <w:tcPr>
            <w:tcW w:w="2391" w:type="dxa"/>
          </w:tcPr>
          <w:p w:rsidR="00BB6FD5" w:rsidRDefault="00BB6FD5" w:rsidP="009F4EAF">
            <w:pPr>
              <w:pStyle w:val="a7"/>
            </w:pPr>
          </w:p>
        </w:tc>
      </w:tr>
      <w:tr w:rsidR="00BB6FD5" w:rsidTr="009F4EAF">
        <w:trPr>
          <w:trHeight w:val="310"/>
        </w:trPr>
        <w:tc>
          <w:tcPr>
            <w:tcW w:w="1724" w:type="dxa"/>
          </w:tcPr>
          <w:p w:rsidR="00BB6FD5" w:rsidRDefault="00BB6FD5" w:rsidP="009F4EAF">
            <w:pPr>
              <w:rPr>
                <w:u w:val="single"/>
              </w:rPr>
            </w:pPr>
            <w:r>
              <w:rPr>
                <w:rFonts w:hint="eastAsia"/>
              </w:rPr>
              <w:t>密级：</w:t>
            </w:r>
          </w:p>
        </w:tc>
        <w:tc>
          <w:tcPr>
            <w:tcW w:w="2391" w:type="dxa"/>
          </w:tcPr>
          <w:p w:rsidR="00BB6FD5" w:rsidRDefault="00BB6FD5" w:rsidP="009F4EAF">
            <w:pPr>
              <w:pStyle w:val="a7"/>
              <w:jc w:val="both"/>
            </w:pPr>
            <w:r>
              <w:rPr>
                <w:rFonts w:hint="eastAsia"/>
              </w:rPr>
              <w:t>绝密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shd w:val="pct15" w:color="auto" w:fill="FFFFFF"/>
              </w:rPr>
              <w:t>机密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限制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一般</w:t>
            </w:r>
          </w:p>
        </w:tc>
      </w:tr>
      <w:tr w:rsidR="00BB6FD5" w:rsidTr="009F4EAF">
        <w:trPr>
          <w:trHeight w:val="269"/>
        </w:trPr>
        <w:tc>
          <w:tcPr>
            <w:tcW w:w="1724" w:type="dxa"/>
          </w:tcPr>
          <w:p w:rsidR="00BB6FD5" w:rsidRDefault="00BB6FD5" w:rsidP="009F4EAF">
            <w:pPr>
              <w:rPr>
                <w:u w:val="single"/>
              </w:rPr>
            </w:pPr>
            <w:r>
              <w:rPr>
                <w:rFonts w:hint="eastAsia"/>
              </w:rPr>
              <w:t>草稿文档：</w:t>
            </w:r>
          </w:p>
        </w:tc>
        <w:tc>
          <w:tcPr>
            <w:tcW w:w="2391" w:type="dxa"/>
          </w:tcPr>
          <w:p w:rsidR="00BB6FD5" w:rsidRDefault="00BB6FD5" w:rsidP="009F4EAF">
            <w:pPr>
              <w:pStyle w:val="a7"/>
              <w:rPr>
                <w:kern w:val="2"/>
                <w:szCs w:val="24"/>
              </w:rPr>
            </w:pPr>
          </w:p>
        </w:tc>
      </w:tr>
      <w:tr w:rsidR="00BB6FD5" w:rsidTr="009F4EAF">
        <w:trPr>
          <w:trHeight w:val="269"/>
        </w:trPr>
        <w:tc>
          <w:tcPr>
            <w:tcW w:w="1724" w:type="dxa"/>
          </w:tcPr>
          <w:p w:rsidR="00BB6FD5" w:rsidRDefault="00BB6FD5" w:rsidP="009F4EAF">
            <w:pPr>
              <w:rPr>
                <w:u w:val="single"/>
              </w:rPr>
            </w:pPr>
            <w:r>
              <w:rPr>
                <w:rFonts w:hint="eastAsia"/>
              </w:rPr>
              <w:t>正式文档：</w:t>
            </w:r>
          </w:p>
        </w:tc>
        <w:tc>
          <w:tcPr>
            <w:tcW w:w="2391" w:type="dxa"/>
          </w:tcPr>
          <w:p w:rsidR="00BB6FD5" w:rsidRDefault="00BB6FD5" w:rsidP="009F4EAF">
            <w:pPr>
              <w:pStyle w:val="a7"/>
            </w:pPr>
          </w:p>
        </w:tc>
      </w:tr>
      <w:tr w:rsidR="00BB6FD5" w:rsidTr="009F4EAF">
        <w:trPr>
          <w:trHeight w:val="201"/>
        </w:trPr>
        <w:tc>
          <w:tcPr>
            <w:tcW w:w="1724" w:type="dxa"/>
          </w:tcPr>
          <w:p w:rsidR="00BB6FD5" w:rsidRDefault="00BB6FD5" w:rsidP="009F4EAF">
            <w:pPr>
              <w:rPr>
                <w:u w:val="single"/>
              </w:rPr>
            </w:pPr>
            <w:r>
              <w:rPr>
                <w:rFonts w:hint="eastAsia"/>
              </w:rPr>
              <w:t>正式文档修正：</w:t>
            </w:r>
          </w:p>
        </w:tc>
        <w:tc>
          <w:tcPr>
            <w:tcW w:w="2391" w:type="dxa"/>
          </w:tcPr>
          <w:p w:rsidR="00BB6FD5" w:rsidRDefault="00BB6FD5" w:rsidP="009F4EAF">
            <w:pPr>
              <w:pStyle w:val="a7"/>
            </w:pPr>
          </w:p>
        </w:tc>
      </w:tr>
    </w:tbl>
    <w:p w:rsidR="00BB6FD5" w:rsidRDefault="00BB6FD5" w:rsidP="00BB6FD5">
      <w:pPr>
        <w:jc w:val="center"/>
      </w:pPr>
    </w:p>
    <w:p w:rsidR="00BB6FD5" w:rsidRDefault="00BB6FD5" w:rsidP="00BB6FD5">
      <w:pPr>
        <w:spacing w:before="100" w:beforeAutospacing="1" w:after="100" w:afterAutospacing="1"/>
        <w:jc w:val="center"/>
        <w:rPr>
          <w:rFonts w:ascii="Arial" w:eastAsia="黑体" w:hAnsi="Arial" w:cs="Arial"/>
          <w:kern w:val="28"/>
          <w:sz w:val="44"/>
          <w:szCs w:val="20"/>
        </w:rPr>
      </w:pPr>
    </w:p>
    <w:p w:rsidR="00BB6FD5" w:rsidRDefault="00BB6FD5" w:rsidP="00BB6FD5">
      <w:pPr>
        <w:spacing w:before="100" w:beforeAutospacing="1" w:after="100" w:afterAutospacing="1"/>
        <w:jc w:val="center"/>
        <w:rPr>
          <w:rFonts w:ascii="Arial" w:eastAsia="黑体" w:hAnsi="Arial" w:cs="Arial"/>
          <w:kern w:val="28"/>
          <w:sz w:val="44"/>
          <w:szCs w:val="20"/>
        </w:rPr>
      </w:pPr>
    </w:p>
    <w:p w:rsidR="00BB6FD5" w:rsidRPr="00B61DBE" w:rsidRDefault="00BB6FD5" w:rsidP="00BB6FD5">
      <w:pPr>
        <w:spacing w:before="100" w:beforeAutospacing="1" w:after="100" w:afterAutospacing="1"/>
        <w:rPr>
          <w:rFonts w:ascii="Arial" w:eastAsia="黑体" w:hAnsi="Arial" w:cs="Arial"/>
          <w:kern w:val="28"/>
          <w:sz w:val="44"/>
          <w:szCs w:val="20"/>
        </w:rPr>
      </w:pPr>
    </w:p>
    <w:p w:rsidR="00BB6FD5" w:rsidRDefault="00BB6FD5" w:rsidP="00BB6FD5">
      <w:pPr>
        <w:spacing w:before="100" w:beforeAutospacing="1" w:after="100" w:afterAutospacing="1"/>
        <w:jc w:val="center"/>
        <w:rPr>
          <w:rFonts w:ascii="Arial" w:eastAsia="黑体" w:hAnsi="Arial" w:cs="Arial"/>
          <w:kern w:val="28"/>
          <w:sz w:val="44"/>
          <w:szCs w:val="20"/>
        </w:rPr>
      </w:pPr>
      <w:r>
        <w:rPr>
          <w:rFonts w:ascii="Arial" w:eastAsia="黑体" w:hAnsi="Arial" w:cs="Arial" w:hint="eastAsia"/>
          <w:kern w:val="28"/>
          <w:sz w:val="44"/>
          <w:szCs w:val="20"/>
        </w:rPr>
        <w:t>接入</w:t>
      </w:r>
      <w:r>
        <w:rPr>
          <w:rFonts w:ascii="Arial" w:eastAsia="黑体" w:hAnsi="Arial" w:cs="Arial" w:hint="eastAsia"/>
          <w:kern w:val="28"/>
          <w:sz w:val="44"/>
          <w:szCs w:val="20"/>
        </w:rPr>
        <w:t>CAS</w:t>
      </w:r>
    </w:p>
    <w:p w:rsidR="00BB6FD5" w:rsidRPr="00B61DBE" w:rsidRDefault="00BB6FD5" w:rsidP="00BB6FD5">
      <w:pPr>
        <w:spacing w:before="100" w:beforeAutospacing="1" w:after="100" w:afterAutospacing="1"/>
        <w:jc w:val="center"/>
        <w:rPr>
          <w:rFonts w:ascii="Arial" w:eastAsia="黑体" w:hAnsi="Arial" w:cs="Arial"/>
          <w:kern w:val="28"/>
          <w:sz w:val="44"/>
          <w:szCs w:val="20"/>
        </w:rPr>
      </w:pPr>
      <w:r>
        <w:rPr>
          <w:rFonts w:ascii="Arial" w:eastAsia="黑体" w:hAnsi="Arial" w:cs="Arial" w:hint="eastAsia"/>
          <w:kern w:val="28"/>
          <w:sz w:val="44"/>
          <w:szCs w:val="20"/>
        </w:rPr>
        <w:t>接口说明</w:t>
      </w:r>
    </w:p>
    <w:p w:rsidR="00BB6FD5" w:rsidRDefault="00BB6FD5" w:rsidP="00BB6FD5">
      <w:pPr>
        <w:jc w:val="center"/>
        <w:rPr>
          <w:rFonts w:ascii="宋体" w:hAnsi="宋体"/>
          <w:b/>
          <w:sz w:val="36"/>
        </w:rPr>
      </w:pPr>
    </w:p>
    <w:p w:rsidR="00BB6FD5" w:rsidRDefault="00BB6FD5" w:rsidP="00BB6FD5">
      <w:pPr>
        <w:jc w:val="center"/>
        <w:rPr>
          <w:rFonts w:ascii="宋体" w:hAnsi="宋体"/>
          <w:b/>
          <w:sz w:val="36"/>
        </w:rPr>
      </w:pPr>
    </w:p>
    <w:p w:rsidR="00BB6FD5" w:rsidRDefault="00BB6FD5" w:rsidP="00BB6FD5">
      <w:pPr>
        <w:jc w:val="center"/>
        <w:rPr>
          <w:rFonts w:ascii="宋体" w:hAnsi="宋体"/>
          <w:b/>
          <w:sz w:val="36"/>
        </w:rPr>
      </w:pPr>
    </w:p>
    <w:p w:rsidR="00BB6FD5" w:rsidRDefault="00BB6FD5" w:rsidP="00BB6FD5">
      <w:pPr>
        <w:jc w:val="center"/>
        <w:rPr>
          <w:rFonts w:ascii="宋体" w:hAnsi="宋体"/>
          <w:b/>
          <w:sz w:val="36"/>
        </w:rPr>
      </w:pPr>
    </w:p>
    <w:p w:rsidR="00BB6FD5" w:rsidRDefault="00BB6FD5" w:rsidP="00BB6FD5">
      <w:pPr>
        <w:jc w:val="center"/>
        <w:rPr>
          <w:rFonts w:ascii="宋体" w:hAnsi="宋体"/>
          <w:b/>
          <w:sz w:val="36"/>
        </w:rPr>
      </w:pPr>
    </w:p>
    <w:p w:rsidR="00BB6FD5" w:rsidRDefault="00BB6FD5" w:rsidP="00BB6FD5">
      <w:pPr>
        <w:jc w:val="center"/>
        <w:rPr>
          <w:rFonts w:ascii="宋体" w:hAnsi="宋体"/>
          <w:b/>
          <w:sz w:val="36"/>
        </w:rPr>
      </w:pPr>
    </w:p>
    <w:p w:rsidR="00BB6FD5" w:rsidRDefault="00BB6FD5" w:rsidP="00BB6FD5">
      <w:pPr>
        <w:ind w:firstLine="560"/>
        <w:jc w:val="center"/>
        <w:rPr>
          <w:sz w:val="28"/>
        </w:rPr>
      </w:pPr>
    </w:p>
    <w:p w:rsidR="00BB6FD5" w:rsidRDefault="00BB6FD5" w:rsidP="00BB6FD5">
      <w:pPr>
        <w:ind w:firstLine="560"/>
        <w:jc w:val="center"/>
        <w:rPr>
          <w:sz w:val="28"/>
        </w:rPr>
      </w:pPr>
    </w:p>
    <w:p w:rsidR="00BB6FD5" w:rsidRDefault="00BB6FD5" w:rsidP="00BB6FD5">
      <w:pPr>
        <w:ind w:firstLine="560"/>
        <w:jc w:val="center"/>
        <w:rPr>
          <w:sz w:val="28"/>
        </w:rPr>
      </w:pPr>
    </w:p>
    <w:p w:rsidR="00BB6FD5" w:rsidRDefault="00BB6FD5" w:rsidP="00BB6FD5">
      <w:pPr>
        <w:ind w:firstLine="560"/>
        <w:jc w:val="center"/>
        <w:rPr>
          <w:sz w:val="28"/>
        </w:rPr>
      </w:pPr>
    </w:p>
    <w:p w:rsidR="00BB6FD5" w:rsidRDefault="00BB6FD5" w:rsidP="00BB6FD5">
      <w:pPr>
        <w:rPr>
          <w:sz w:val="28"/>
        </w:rPr>
      </w:pPr>
    </w:p>
    <w:p w:rsidR="00BB6FD5" w:rsidRDefault="00BB6FD5" w:rsidP="00BB6FD5">
      <w:pPr>
        <w:ind w:firstLine="560"/>
        <w:jc w:val="center"/>
        <w:rPr>
          <w:sz w:val="28"/>
        </w:rPr>
      </w:pPr>
      <w:r>
        <w:rPr>
          <w:rFonts w:hint="eastAsia"/>
          <w:sz w:val="28"/>
        </w:rPr>
        <w:lastRenderedPageBreak/>
        <w:t>盛大网络计费平台中心</w:t>
      </w:r>
    </w:p>
    <w:p w:rsidR="00BB6FD5" w:rsidRDefault="00BB6FD5" w:rsidP="00BB6FD5">
      <w:pPr>
        <w:spacing w:line="360" w:lineRule="auto"/>
        <w:ind w:left="567" w:right="567"/>
        <w:jc w:val="center"/>
      </w:pPr>
      <w:r>
        <w:rPr>
          <w:rFonts w:hint="eastAsia"/>
        </w:rPr>
        <w:t>文档修改记录</w:t>
      </w:r>
    </w:p>
    <w:tbl>
      <w:tblPr>
        <w:tblStyle w:val="ab"/>
        <w:tblW w:w="9207" w:type="dxa"/>
        <w:jc w:val="center"/>
        <w:tblLayout w:type="fixed"/>
        <w:tblLook w:val="0000"/>
      </w:tblPr>
      <w:tblGrid>
        <w:gridCol w:w="816"/>
        <w:gridCol w:w="1478"/>
        <w:gridCol w:w="851"/>
        <w:gridCol w:w="4686"/>
        <w:gridCol w:w="1376"/>
      </w:tblGrid>
      <w:tr w:rsidR="00BB6FD5" w:rsidTr="009F4EAF">
        <w:trPr>
          <w:jc w:val="center"/>
        </w:trPr>
        <w:tc>
          <w:tcPr>
            <w:tcW w:w="816" w:type="dxa"/>
          </w:tcPr>
          <w:p w:rsidR="00BB6FD5" w:rsidRDefault="00BB6FD5" w:rsidP="009F4EAF">
            <w:pPr>
              <w:pStyle w:val="a7"/>
            </w:pPr>
            <w:r>
              <w:rPr>
                <w:rFonts w:hint="eastAsia"/>
              </w:rPr>
              <w:t>序号</w:t>
            </w:r>
          </w:p>
        </w:tc>
        <w:tc>
          <w:tcPr>
            <w:tcW w:w="1478" w:type="dxa"/>
          </w:tcPr>
          <w:p w:rsidR="00BB6FD5" w:rsidRDefault="00BB6FD5" w:rsidP="009F4EAF">
            <w:pPr>
              <w:pStyle w:val="a7"/>
            </w:pPr>
            <w:r>
              <w:rPr>
                <w:rFonts w:hint="eastAsia"/>
              </w:rPr>
              <w:t>版本</w:t>
            </w:r>
          </w:p>
        </w:tc>
        <w:tc>
          <w:tcPr>
            <w:tcW w:w="851" w:type="dxa"/>
          </w:tcPr>
          <w:p w:rsidR="00BB6FD5" w:rsidRDefault="00BB6FD5" w:rsidP="009F4EAF">
            <w:pPr>
              <w:pStyle w:val="a7"/>
            </w:pPr>
            <w:r>
              <w:rPr>
                <w:rFonts w:hint="eastAsia"/>
              </w:rPr>
              <w:t>修改者</w:t>
            </w:r>
          </w:p>
        </w:tc>
        <w:tc>
          <w:tcPr>
            <w:tcW w:w="4686" w:type="dxa"/>
          </w:tcPr>
          <w:p w:rsidR="00BB6FD5" w:rsidRDefault="00BB6FD5" w:rsidP="009F4EAF">
            <w:pPr>
              <w:pStyle w:val="a7"/>
            </w:pPr>
            <w:r>
              <w:rPr>
                <w:rFonts w:hint="eastAsia"/>
              </w:rPr>
              <w:t>主要修改内容</w:t>
            </w:r>
          </w:p>
        </w:tc>
        <w:tc>
          <w:tcPr>
            <w:tcW w:w="1376" w:type="dxa"/>
          </w:tcPr>
          <w:p w:rsidR="00BB6FD5" w:rsidRDefault="00BB6FD5" w:rsidP="009F4EAF">
            <w:pPr>
              <w:pStyle w:val="a7"/>
            </w:pPr>
            <w:r>
              <w:rPr>
                <w:rFonts w:hint="eastAsia"/>
              </w:rPr>
              <w:t>日</w:t>
            </w:r>
            <w:r>
              <w:t xml:space="preserve">  </w:t>
            </w:r>
            <w:r>
              <w:rPr>
                <w:rFonts w:hint="eastAsia"/>
              </w:rPr>
              <w:t>期</w:t>
            </w:r>
          </w:p>
        </w:tc>
      </w:tr>
      <w:tr w:rsidR="00BB6FD5" w:rsidTr="009F4EAF">
        <w:trPr>
          <w:trHeight w:val="385"/>
          <w:jc w:val="center"/>
        </w:trPr>
        <w:tc>
          <w:tcPr>
            <w:tcW w:w="816" w:type="dxa"/>
          </w:tcPr>
          <w:p w:rsidR="00BB6FD5" w:rsidRPr="00150C20" w:rsidRDefault="00BB6FD5" w:rsidP="009F4EAF">
            <w:pPr>
              <w:rPr>
                <w:rFonts w:ascii="宋体" w:hAnsi="宋体"/>
              </w:rPr>
            </w:pPr>
            <w:r w:rsidRPr="00150C20">
              <w:rPr>
                <w:rFonts w:ascii="宋体" w:hAnsi="宋体" w:hint="eastAsia"/>
              </w:rPr>
              <w:t>1</w:t>
            </w:r>
          </w:p>
        </w:tc>
        <w:tc>
          <w:tcPr>
            <w:tcW w:w="1478" w:type="dxa"/>
          </w:tcPr>
          <w:p w:rsidR="00BB6FD5" w:rsidRPr="00150C20" w:rsidRDefault="00BB6FD5" w:rsidP="004B14CF">
            <w:pPr>
              <w:rPr>
                <w:rFonts w:ascii="宋体" w:hAnsi="宋体"/>
              </w:rPr>
            </w:pPr>
            <w:r w:rsidRPr="00150C20">
              <w:rPr>
                <w:rFonts w:ascii="宋体" w:hAnsi="宋体" w:hint="eastAsia"/>
              </w:rPr>
              <w:t>V</w:t>
            </w:r>
            <w:r>
              <w:rPr>
                <w:rFonts w:ascii="宋体" w:hAnsi="宋体" w:hint="eastAsia"/>
              </w:rPr>
              <w:t>2010-0</w:t>
            </w:r>
            <w:r w:rsidR="004B14CF">
              <w:rPr>
                <w:rFonts w:ascii="宋体" w:hAnsi="宋体" w:hint="eastAsia"/>
              </w:rPr>
              <w:t>6</w:t>
            </w:r>
            <w:r w:rsidRPr="00150C20">
              <w:rPr>
                <w:rFonts w:ascii="宋体" w:hAnsi="宋体" w:hint="eastAsia"/>
              </w:rPr>
              <w:t>-</w:t>
            </w:r>
            <w:r w:rsidR="004B14CF">
              <w:rPr>
                <w:rFonts w:ascii="宋体" w:hAnsi="宋体" w:hint="eastAsia"/>
              </w:rPr>
              <w:t>02</w:t>
            </w:r>
          </w:p>
        </w:tc>
        <w:tc>
          <w:tcPr>
            <w:tcW w:w="851" w:type="dxa"/>
          </w:tcPr>
          <w:p w:rsidR="00BB6FD5" w:rsidRPr="00150C20" w:rsidRDefault="00BB6FD5" w:rsidP="009F4EAF">
            <w:pPr>
              <w:rPr>
                <w:rFonts w:ascii="宋体" w:hAnsi="宋体"/>
              </w:rPr>
            </w:pPr>
            <w:r w:rsidRPr="00150C20">
              <w:rPr>
                <w:rFonts w:ascii="宋体" w:hAnsi="宋体" w:hint="eastAsia"/>
              </w:rPr>
              <w:t>王红霞</w:t>
            </w:r>
          </w:p>
        </w:tc>
        <w:tc>
          <w:tcPr>
            <w:tcW w:w="4686" w:type="dxa"/>
          </w:tcPr>
          <w:p w:rsidR="00BB6FD5" w:rsidRPr="00150C20" w:rsidRDefault="00BB6FD5" w:rsidP="009F4EAF">
            <w:pPr>
              <w:spacing w:before="100" w:beforeAutospacing="1" w:after="100" w:afterAutospacing="1"/>
              <w:jc w:val="center"/>
              <w:rPr>
                <w:rFonts w:ascii="宋体" w:hAnsi="宋体" w:cs="Arial"/>
                <w:kern w:val="28"/>
                <w:szCs w:val="21"/>
              </w:rPr>
            </w:pPr>
            <w:r>
              <w:rPr>
                <w:rFonts w:ascii="宋体" w:hAnsi="宋体" w:cs="Arial" w:hint="eastAsia"/>
                <w:kern w:val="28"/>
                <w:szCs w:val="21"/>
              </w:rPr>
              <w:t>接入CAS的相关说明</w:t>
            </w:r>
          </w:p>
        </w:tc>
        <w:tc>
          <w:tcPr>
            <w:tcW w:w="1376" w:type="dxa"/>
          </w:tcPr>
          <w:p w:rsidR="00BB6FD5" w:rsidRPr="00150C20" w:rsidRDefault="00BB6FD5" w:rsidP="004B14C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0</w:t>
            </w:r>
            <w:r w:rsidRPr="00150C20">
              <w:rPr>
                <w:rFonts w:ascii="宋体" w:hAnsi="宋体" w:hint="eastAsia"/>
              </w:rPr>
              <w:t>-</w:t>
            </w:r>
            <w:r>
              <w:rPr>
                <w:rFonts w:ascii="宋体" w:hAnsi="宋体" w:hint="eastAsia"/>
              </w:rPr>
              <w:t>0</w:t>
            </w:r>
            <w:r w:rsidR="004B14CF">
              <w:rPr>
                <w:rFonts w:ascii="宋体" w:hAnsi="宋体" w:hint="eastAsia"/>
              </w:rPr>
              <w:t>6</w:t>
            </w:r>
            <w:r w:rsidRPr="00150C20">
              <w:rPr>
                <w:rFonts w:ascii="宋体" w:hAnsi="宋体" w:hint="eastAsia"/>
              </w:rPr>
              <w:t>-</w:t>
            </w:r>
            <w:r w:rsidR="004B14CF">
              <w:rPr>
                <w:rFonts w:ascii="宋体" w:hAnsi="宋体" w:hint="eastAsia"/>
              </w:rPr>
              <w:t>02</w:t>
            </w:r>
          </w:p>
        </w:tc>
      </w:tr>
      <w:tr w:rsidR="00BB6FD5" w:rsidTr="009F4EAF">
        <w:trPr>
          <w:trHeight w:val="386"/>
          <w:jc w:val="center"/>
        </w:trPr>
        <w:tc>
          <w:tcPr>
            <w:tcW w:w="816" w:type="dxa"/>
          </w:tcPr>
          <w:p w:rsidR="00BB6FD5" w:rsidRPr="00150C20" w:rsidRDefault="00BB6FD5" w:rsidP="009F4EAF">
            <w:pPr>
              <w:rPr>
                <w:rFonts w:ascii="宋体" w:hAnsi="宋体"/>
              </w:rPr>
            </w:pPr>
            <w:r w:rsidRPr="00150C20">
              <w:rPr>
                <w:rFonts w:ascii="宋体" w:hAnsi="宋体" w:hint="eastAsia"/>
              </w:rPr>
              <w:t>2</w:t>
            </w:r>
          </w:p>
        </w:tc>
        <w:tc>
          <w:tcPr>
            <w:tcW w:w="1478" w:type="dxa"/>
          </w:tcPr>
          <w:p w:rsidR="00BB6FD5" w:rsidRPr="00150C20" w:rsidRDefault="00BB6FD5" w:rsidP="009F4EA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51" w:type="dxa"/>
          </w:tcPr>
          <w:p w:rsidR="00BB6FD5" w:rsidRPr="00150C20" w:rsidRDefault="00BB6FD5" w:rsidP="009F4EA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686" w:type="dxa"/>
          </w:tcPr>
          <w:p w:rsidR="00BB6FD5" w:rsidRPr="00150C20" w:rsidRDefault="00BB6FD5" w:rsidP="009F4EAF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376" w:type="dxa"/>
          </w:tcPr>
          <w:p w:rsidR="00BB6FD5" w:rsidRPr="00150C20" w:rsidRDefault="00BB6FD5" w:rsidP="009F4EAF">
            <w:pPr>
              <w:jc w:val="center"/>
              <w:rPr>
                <w:rFonts w:ascii="宋体" w:hAnsi="宋体"/>
              </w:rPr>
            </w:pPr>
          </w:p>
        </w:tc>
      </w:tr>
      <w:tr w:rsidR="00BB6FD5" w:rsidTr="009F4EAF">
        <w:trPr>
          <w:trHeight w:val="386"/>
          <w:jc w:val="center"/>
        </w:trPr>
        <w:tc>
          <w:tcPr>
            <w:tcW w:w="816" w:type="dxa"/>
          </w:tcPr>
          <w:p w:rsidR="00BB6FD5" w:rsidRDefault="00BB6FD5" w:rsidP="009F4EAF">
            <w:r>
              <w:rPr>
                <w:rFonts w:hint="eastAsia"/>
              </w:rPr>
              <w:t>3</w:t>
            </w:r>
          </w:p>
        </w:tc>
        <w:tc>
          <w:tcPr>
            <w:tcW w:w="1478" w:type="dxa"/>
          </w:tcPr>
          <w:p w:rsidR="00BB6FD5" w:rsidRDefault="00BB6FD5" w:rsidP="009F4EAF">
            <w:pPr>
              <w:jc w:val="center"/>
            </w:pPr>
          </w:p>
        </w:tc>
        <w:tc>
          <w:tcPr>
            <w:tcW w:w="851" w:type="dxa"/>
          </w:tcPr>
          <w:p w:rsidR="00BB6FD5" w:rsidRDefault="00BB6FD5" w:rsidP="009F4EAF">
            <w:pPr>
              <w:jc w:val="center"/>
            </w:pPr>
          </w:p>
        </w:tc>
        <w:tc>
          <w:tcPr>
            <w:tcW w:w="4686" w:type="dxa"/>
          </w:tcPr>
          <w:p w:rsidR="00BB6FD5" w:rsidRDefault="00BB6FD5" w:rsidP="009F4EAF">
            <w:pPr>
              <w:jc w:val="center"/>
            </w:pPr>
          </w:p>
        </w:tc>
        <w:tc>
          <w:tcPr>
            <w:tcW w:w="1376" w:type="dxa"/>
          </w:tcPr>
          <w:p w:rsidR="00BB6FD5" w:rsidRPr="00C71D80" w:rsidRDefault="00BB6FD5" w:rsidP="009F4EAF">
            <w:pPr>
              <w:jc w:val="center"/>
            </w:pPr>
          </w:p>
        </w:tc>
      </w:tr>
      <w:tr w:rsidR="00BB6FD5" w:rsidTr="009F4EAF">
        <w:trPr>
          <w:trHeight w:val="385"/>
          <w:jc w:val="center"/>
        </w:trPr>
        <w:tc>
          <w:tcPr>
            <w:tcW w:w="816" w:type="dxa"/>
          </w:tcPr>
          <w:p w:rsidR="00BB6FD5" w:rsidRDefault="00BB6FD5" w:rsidP="009F4EAF">
            <w:r>
              <w:rPr>
                <w:rFonts w:hint="eastAsia"/>
              </w:rPr>
              <w:t>4</w:t>
            </w:r>
          </w:p>
        </w:tc>
        <w:tc>
          <w:tcPr>
            <w:tcW w:w="1478" w:type="dxa"/>
          </w:tcPr>
          <w:p w:rsidR="00BB6FD5" w:rsidRDefault="00BB6FD5" w:rsidP="009F4EAF">
            <w:pPr>
              <w:jc w:val="center"/>
            </w:pPr>
          </w:p>
        </w:tc>
        <w:tc>
          <w:tcPr>
            <w:tcW w:w="851" w:type="dxa"/>
          </w:tcPr>
          <w:p w:rsidR="00BB6FD5" w:rsidRDefault="00BB6FD5" w:rsidP="009F4EAF">
            <w:pPr>
              <w:jc w:val="center"/>
            </w:pPr>
          </w:p>
        </w:tc>
        <w:tc>
          <w:tcPr>
            <w:tcW w:w="4686" w:type="dxa"/>
          </w:tcPr>
          <w:p w:rsidR="00BB6FD5" w:rsidRDefault="00BB6FD5" w:rsidP="009F4EAF">
            <w:pPr>
              <w:jc w:val="center"/>
            </w:pPr>
          </w:p>
        </w:tc>
        <w:tc>
          <w:tcPr>
            <w:tcW w:w="1376" w:type="dxa"/>
          </w:tcPr>
          <w:p w:rsidR="00BB6FD5" w:rsidRDefault="00BB6FD5" w:rsidP="009F4EAF">
            <w:pPr>
              <w:jc w:val="center"/>
            </w:pPr>
          </w:p>
        </w:tc>
      </w:tr>
      <w:tr w:rsidR="00BB6FD5" w:rsidTr="009F4EAF">
        <w:trPr>
          <w:trHeight w:val="434"/>
          <w:jc w:val="center"/>
        </w:trPr>
        <w:tc>
          <w:tcPr>
            <w:tcW w:w="816" w:type="dxa"/>
          </w:tcPr>
          <w:p w:rsidR="00BB6FD5" w:rsidRDefault="00BB6FD5" w:rsidP="009F4EAF">
            <w:r>
              <w:rPr>
                <w:rFonts w:hint="eastAsia"/>
              </w:rPr>
              <w:t>5</w:t>
            </w:r>
          </w:p>
        </w:tc>
        <w:tc>
          <w:tcPr>
            <w:tcW w:w="1478" w:type="dxa"/>
          </w:tcPr>
          <w:p w:rsidR="00BB6FD5" w:rsidRDefault="00BB6FD5" w:rsidP="009F4EAF">
            <w:pPr>
              <w:jc w:val="center"/>
            </w:pPr>
          </w:p>
        </w:tc>
        <w:tc>
          <w:tcPr>
            <w:tcW w:w="851" w:type="dxa"/>
          </w:tcPr>
          <w:p w:rsidR="00BB6FD5" w:rsidRDefault="00BB6FD5" w:rsidP="009F4EAF">
            <w:pPr>
              <w:jc w:val="center"/>
            </w:pPr>
          </w:p>
        </w:tc>
        <w:tc>
          <w:tcPr>
            <w:tcW w:w="4686" w:type="dxa"/>
          </w:tcPr>
          <w:p w:rsidR="00BB6FD5" w:rsidRDefault="00BB6FD5" w:rsidP="009F4EAF">
            <w:pPr>
              <w:jc w:val="center"/>
            </w:pPr>
          </w:p>
        </w:tc>
        <w:tc>
          <w:tcPr>
            <w:tcW w:w="1376" w:type="dxa"/>
          </w:tcPr>
          <w:p w:rsidR="00BB6FD5" w:rsidRDefault="00BB6FD5" w:rsidP="009F4EAF">
            <w:pPr>
              <w:jc w:val="center"/>
            </w:pPr>
          </w:p>
        </w:tc>
      </w:tr>
    </w:tbl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sdt>
      <w:sdtPr>
        <w:rPr>
          <w:b w:val="0"/>
          <w:bCs w:val="0"/>
          <w:kern w:val="2"/>
          <w:sz w:val="21"/>
          <w:szCs w:val="24"/>
          <w:lang w:val="zh-CN"/>
        </w:rPr>
        <w:id w:val="2310962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B6FD5" w:rsidRDefault="00BB6FD5" w:rsidP="00BB6FD5">
          <w:pPr>
            <w:pStyle w:val="TOC"/>
            <w:jc w:val="center"/>
          </w:pPr>
          <w:r w:rsidRPr="00680BF9">
            <w:rPr>
              <w:sz w:val="36"/>
              <w:lang w:val="zh-CN"/>
            </w:rPr>
            <w:t>目录</w:t>
          </w:r>
        </w:p>
        <w:p w:rsidR="008623D4" w:rsidRDefault="00FE118B">
          <w:pPr>
            <w:pStyle w:val="1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 w:rsidR="00BB6FD5">
            <w:instrText xml:space="preserve"> TOC \o "1-3" \h \z \u </w:instrText>
          </w:r>
          <w:r>
            <w:fldChar w:fldCharType="separate"/>
          </w:r>
          <w:hyperlink w:anchor="_Toc263239128" w:history="1">
            <w:r w:rsidR="008623D4" w:rsidRPr="009F2570">
              <w:rPr>
                <w:rStyle w:val="aa"/>
                <w:b/>
                <w:noProof/>
              </w:rPr>
              <w:t>1</w:t>
            </w:r>
            <w:r w:rsidR="008623D4" w:rsidRPr="009F2570">
              <w:rPr>
                <w:rStyle w:val="aa"/>
                <w:rFonts w:hint="eastAsia"/>
                <w:noProof/>
              </w:rPr>
              <w:t xml:space="preserve"> </w:t>
            </w:r>
            <w:r w:rsidR="008623D4" w:rsidRPr="009F2570">
              <w:rPr>
                <w:rStyle w:val="aa"/>
                <w:rFonts w:hint="eastAsia"/>
                <w:noProof/>
              </w:rPr>
              <w:t>内容简介</w:t>
            </w:r>
            <w:r w:rsidR="008623D4">
              <w:rPr>
                <w:noProof/>
                <w:webHidden/>
              </w:rPr>
              <w:tab/>
            </w:r>
            <w:r w:rsidR="008623D4">
              <w:rPr>
                <w:noProof/>
                <w:webHidden/>
              </w:rPr>
              <w:fldChar w:fldCharType="begin"/>
            </w:r>
            <w:r w:rsidR="008623D4">
              <w:rPr>
                <w:noProof/>
                <w:webHidden/>
              </w:rPr>
              <w:instrText xml:space="preserve"> PAGEREF _Toc263239128 \h </w:instrText>
            </w:r>
            <w:r w:rsidR="008623D4">
              <w:rPr>
                <w:noProof/>
                <w:webHidden/>
              </w:rPr>
            </w:r>
            <w:r w:rsidR="008623D4">
              <w:rPr>
                <w:noProof/>
                <w:webHidden/>
              </w:rPr>
              <w:fldChar w:fldCharType="separate"/>
            </w:r>
            <w:r w:rsidR="008623D4">
              <w:rPr>
                <w:noProof/>
                <w:webHidden/>
              </w:rPr>
              <w:t>4</w:t>
            </w:r>
            <w:r w:rsidR="008623D4">
              <w:rPr>
                <w:noProof/>
                <w:webHidden/>
              </w:rPr>
              <w:fldChar w:fldCharType="end"/>
            </w:r>
          </w:hyperlink>
        </w:p>
        <w:p w:rsidR="008623D4" w:rsidRDefault="008623D4">
          <w:pPr>
            <w:pStyle w:val="1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63239129" w:history="1">
            <w:r w:rsidRPr="009F2570">
              <w:rPr>
                <w:rStyle w:val="aa"/>
                <w:b/>
                <w:noProof/>
              </w:rPr>
              <w:t>2</w:t>
            </w:r>
            <w:r w:rsidRPr="009F2570">
              <w:rPr>
                <w:rStyle w:val="aa"/>
                <w:noProof/>
              </w:rPr>
              <w:t xml:space="preserve"> OpenID</w:t>
            </w:r>
            <w:r w:rsidRPr="009F2570">
              <w:rPr>
                <w:rStyle w:val="aa"/>
                <w:rFonts w:hint="eastAsia"/>
                <w:noProof/>
              </w:rPr>
              <w:t>接入</w:t>
            </w:r>
            <w:r w:rsidRPr="009F2570">
              <w:rPr>
                <w:rStyle w:val="aa"/>
                <w:noProof/>
              </w:rPr>
              <w:t>CAS</w:t>
            </w:r>
            <w:r w:rsidRPr="009F2570">
              <w:rPr>
                <w:rStyle w:val="aa"/>
                <w:rFonts w:hint="eastAsia"/>
                <w:noProof/>
              </w:rPr>
              <w:t>的认证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239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23D4" w:rsidRDefault="008623D4">
          <w:pPr>
            <w:pStyle w:val="1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63239130" w:history="1">
            <w:r w:rsidRPr="009F2570">
              <w:rPr>
                <w:rStyle w:val="aa"/>
                <w:b/>
                <w:noProof/>
              </w:rPr>
              <w:t>3</w:t>
            </w:r>
            <w:r w:rsidRPr="009F2570">
              <w:rPr>
                <w:rStyle w:val="aa"/>
                <w:rFonts w:hint="eastAsia"/>
                <w:noProof/>
              </w:rPr>
              <w:t xml:space="preserve"> </w:t>
            </w:r>
            <w:r w:rsidRPr="009F2570">
              <w:rPr>
                <w:rStyle w:val="aa"/>
                <w:rFonts w:hint="eastAsia"/>
                <w:noProof/>
              </w:rPr>
              <w:t>接口明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239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23D4" w:rsidRDefault="008623D4">
          <w:pPr>
            <w:pStyle w:val="20"/>
            <w:rPr>
              <w:rFonts w:asciiTheme="minorHAnsi" w:eastAsiaTheme="minorEastAsia" w:hAnsiTheme="minorHAnsi" w:cstheme="minorBidi"/>
              <w:szCs w:val="22"/>
            </w:rPr>
          </w:pPr>
          <w:hyperlink w:anchor="_Toc263239131" w:history="1">
            <w:r w:rsidRPr="009F2570">
              <w:rPr>
                <w:rStyle w:val="aa"/>
                <w:b/>
              </w:rPr>
              <w:t>3.1</w:t>
            </w:r>
            <w:r w:rsidRPr="009F2570">
              <w:rPr>
                <w:rStyle w:val="aa"/>
                <w:rFonts w:hint="eastAsia"/>
              </w:rPr>
              <w:t xml:space="preserve"> </w:t>
            </w:r>
            <w:r w:rsidRPr="009F2570">
              <w:rPr>
                <w:rStyle w:val="aa"/>
                <w:rFonts w:hint="eastAsia"/>
              </w:rPr>
              <w:t>获取</w:t>
            </w:r>
            <w:r w:rsidRPr="009F2570">
              <w:rPr>
                <w:rStyle w:val="aa"/>
              </w:rPr>
              <w:t>token</w:t>
            </w:r>
            <w:r w:rsidRPr="009F2570">
              <w:rPr>
                <w:rStyle w:val="aa"/>
                <w:rFonts w:hint="eastAsia"/>
              </w:rPr>
              <w:t>和</w:t>
            </w:r>
            <w:r w:rsidRPr="009F2570">
              <w:rPr>
                <w:rStyle w:val="aa"/>
              </w:rPr>
              <w:t>timer</w:t>
            </w:r>
            <w:r w:rsidRPr="009F2570">
              <w:rPr>
                <w:rStyle w:val="aa"/>
                <w:rFonts w:hint="eastAsia"/>
              </w:rPr>
              <w:t>接口</w:t>
            </w:r>
            <w:r>
              <w:rPr>
                <w:webHidden/>
              </w:rPr>
              <w:tab/>
            </w:r>
            <w:r w:rsidR="009B7A4E">
              <w:rPr>
                <w:webHidden/>
              </w:rPr>
              <w:t>…………………………………………………………………………………</w:t>
            </w:r>
            <w:r w:rsidR="009B7A4E">
              <w:rPr>
                <w:rFonts w:hint="eastAsia"/>
                <w:webHidden/>
              </w:rPr>
              <w:t>.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2632391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8623D4" w:rsidRDefault="008623D4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63239132" w:history="1">
            <w:r w:rsidRPr="009F2570">
              <w:rPr>
                <w:rStyle w:val="aa"/>
                <w:b/>
                <w:noProof/>
              </w:rPr>
              <w:t>3.1.1</w:t>
            </w:r>
            <w:r w:rsidRPr="009F2570">
              <w:rPr>
                <w:rStyle w:val="aa"/>
                <w:rFonts w:hint="eastAsia"/>
                <w:noProof/>
              </w:rPr>
              <w:t xml:space="preserve"> </w:t>
            </w:r>
            <w:r w:rsidRPr="009F2570">
              <w:rPr>
                <w:rStyle w:val="aa"/>
                <w:rFonts w:hint="eastAsia"/>
                <w:noProof/>
              </w:rPr>
              <w:t>参数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239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23D4" w:rsidRDefault="008623D4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63239133" w:history="1">
            <w:r w:rsidRPr="009F2570">
              <w:rPr>
                <w:rStyle w:val="aa"/>
                <w:b/>
                <w:noProof/>
              </w:rPr>
              <w:t>3.1.2</w:t>
            </w:r>
            <w:r w:rsidRPr="009F2570">
              <w:rPr>
                <w:rStyle w:val="aa"/>
                <w:rFonts w:hint="eastAsia"/>
                <w:noProof/>
              </w:rPr>
              <w:t xml:space="preserve"> </w:t>
            </w:r>
            <w:r w:rsidRPr="009F2570">
              <w:rPr>
                <w:rStyle w:val="aa"/>
                <w:rFonts w:hint="eastAsia"/>
                <w:noProof/>
              </w:rPr>
              <w:t>返回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239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23D4" w:rsidRDefault="008623D4">
          <w:pPr>
            <w:pStyle w:val="20"/>
            <w:rPr>
              <w:rFonts w:asciiTheme="minorHAnsi" w:eastAsiaTheme="minorEastAsia" w:hAnsiTheme="minorHAnsi" w:cstheme="minorBidi"/>
              <w:szCs w:val="22"/>
            </w:rPr>
          </w:pPr>
          <w:hyperlink w:anchor="_Toc263239134" w:history="1">
            <w:r w:rsidRPr="009F2570">
              <w:rPr>
                <w:rStyle w:val="aa"/>
                <w:b/>
              </w:rPr>
              <w:t>3.2</w:t>
            </w:r>
            <w:r w:rsidRPr="009F2570">
              <w:rPr>
                <w:rStyle w:val="aa"/>
                <w:rFonts w:hint="eastAsia"/>
              </w:rPr>
              <w:t xml:space="preserve"> </w:t>
            </w:r>
            <w:r w:rsidRPr="009F2570">
              <w:rPr>
                <w:rStyle w:val="aa"/>
                <w:rFonts w:hint="eastAsia"/>
              </w:rPr>
              <w:t>验证</w:t>
            </w:r>
            <w:r w:rsidRPr="009F2570">
              <w:rPr>
                <w:rStyle w:val="aa"/>
              </w:rPr>
              <w:t>token</w:t>
            </w:r>
            <w:r w:rsidRPr="009F2570">
              <w:rPr>
                <w:rStyle w:val="aa"/>
                <w:rFonts w:hint="eastAsia"/>
              </w:rPr>
              <w:t>和</w:t>
            </w:r>
            <w:r w:rsidRPr="009F2570">
              <w:rPr>
                <w:rStyle w:val="aa"/>
              </w:rPr>
              <w:t>timer</w:t>
            </w:r>
            <w:r w:rsidRPr="009F2570">
              <w:rPr>
                <w:rStyle w:val="aa"/>
                <w:rFonts w:hint="eastAsia"/>
              </w:rPr>
              <w:t>接口</w:t>
            </w:r>
            <w:r>
              <w:rPr>
                <w:webHidden/>
              </w:rPr>
              <w:tab/>
            </w:r>
            <w:r w:rsidR="009B7A4E">
              <w:rPr>
                <w:webHidden/>
              </w:rPr>
              <w:t>…………………………………………………………………………………</w:t>
            </w:r>
            <w:r w:rsidR="009B7A4E">
              <w:rPr>
                <w:rFonts w:hint="eastAsia"/>
                <w:webHidden/>
              </w:rPr>
              <w:t>.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2632391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8623D4" w:rsidRDefault="008623D4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63239135" w:history="1">
            <w:r w:rsidRPr="009F2570">
              <w:rPr>
                <w:rStyle w:val="aa"/>
                <w:b/>
                <w:noProof/>
              </w:rPr>
              <w:t>3.2.1</w:t>
            </w:r>
            <w:r w:rsidRPr="009F2570">
              <w:rPr>
                <w:rStyle w:val="aa"/>
                <w:rFonts w:hint="eastAsia"/>
                <w:noProof/>
              </w:rPr>
              <w:t xml:space="preserve"> </w:t>
            </w:r>
            <w:r w:rsidRPr="009F2570">
              <w:rPr>
                <w:rStyle w:val="aa"/>
                <w:rFonts w:hint="eastAsia"/>
                <w:noProof/>
              </w:rPr>
              <w:t>参数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239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23D4" w:rsidRDefault="008623D4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63239136" w:history="1">
            <w:r w:rsidRPr="009F2570">
              <w:rPr>
                <w:rStyle w:val="aa"/>
                <w:b/>
                <w:noProof/>
              </w:rPr>
              <w:t>3.2.2</w:t>
            </w:r>
            <w:r w:rsidRPr="009F2570">
              <w:rPr>
                <w:rStyle w:val="aa"/>
                <w:rFonts w:hint="eastAsia"/>
                <w:noProof/>
              </w:rPr>
              <w:t xml:space="preserve"> </w:t>
            </w:r>
            <w:r w:rsidRPr="009F2570">
              <w:rPr>
                <w:rStyle w:val="aa"/>
                <w:rFonts w:hint="eastAsia"/>
                <w:noProof/>
              </w:rPr>
              <w:t>返回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239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23D4" w:rsidRDefault="008623D4">
          <w:pPr>
            <w:pStyle w:val="20"/>
            <w:rPr>
              <w:rFonts w:asciiTheme="minorHAnsi" w:eastAsiaTheme="minorEastAsia" w:hAnsiTheme="minorHAnsi" w:cstheme="minorBidi"/>
              <w:szCs w:val="22"/>
            </w:rPr>
          </w:pPr>
          <w:hyperlink w:anchor="_Toc263239137" w:history="1">
            <w:r w:rsidRPr="009F2570">
              <w:rPr>
                <w:rStyle w:val="aa"/>
                <w:b/>
              </w:rPr>
              <w:t>3.3</w:t>
            </w:r>
            <w:r w:rsidRPr="009F2570">
              <w:rPr>
                <w:rStyle w:val="aa"/>
                <w:rFonts w:hint="eastAsia"/>
              </w:rPr>
              <w:t xml:space="preserve"> </w:t>
            </w:r>
            <w:r w:rsidRPr="009F2570">
              <w:rPr>
                <w:rStyle w:val="aa"/>
                <w:rFonts w:hint="eastAsia"/>
              </w:rPr>
              <w:t>验证</w:t>
            </w:r>
            <w:r w:rsidRPr="009F2570">
              <w:rPr>
                <w:rStyle w:val="aa"/>
              </w:rPr>
              <w:t>ticket</w:t>
            </w:r>
            <w:r w:rsidRPr="009F2570">
              <w:rPr>
                <w:rStyle w:val="aa"/>
                <w:rFonts w:hint="eastAsia"/>
              </w:rPr>
              <w:t>接口</w:t>
            </w:r>
            <w:r>
              <w:rPr>
                <w:webHidden/>
              </w:rPr>
              <w:tab/>
            </w:r>
            <w:r w:rsidR="009B7A4E">
              <w:rPr>
                <w:webHidden/>
              </w:rPr>
              <w:t>…………………………………………………………………………………………</w:t>
            </w:r>
            <w:r w:rsidR="009B7A4E">
              <w:rPr>
                <w:rFonts w:hint="eastAsia"/>
                <w:webHidden/>
              </w:rPr>
              <w:t>...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2632391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8623D4" w:rsidRDefault="008623D4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63239138" w:history="1">
            <w:r w:rsidRPr="009F2570">
              <w:rPr>
                <w:rStyle w:val="aa"/>
                <w:b/>
                <w:noProof/>
              </w:rPr>
              <w:t>3.3.1</w:t>
            </w:r>
            <w:r w:rsidRPr="009F2570">
              <w:rPr>
                <w:rStyle w:val="aa"/>
                <w:rFonts w:hint="eastAsia"/>
                <w:noProof/>
              </w:rPr>
              <w:t xml:space="preserve"> </w:t>
            </w:r>
            <w:r w:rsidRPr="009F2570">
              <w:rPr>
                <w:rStyle w:val="aa"/>
                <w:rFonts w:hint="eastAsia"/>
                <w:noProof/>
              </w:rPr>
              <w:t>参数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239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23D4" w:rsidRDefault="008623D4">
          <w:pPr>
            <w:pStyle w:val="3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63239139" w:history="1">
            <w:r w:rsidRPr="009F2570">
              <w:rPr>
                <w:rStyle w:val="aa"/>
                <w:b/>
                <w:noProof/>
              </w:rPr>
              <w:t>3.3.2</w:t>
            </w:r>
            <w:r w:rsidRPr="009F2570">
              <w:rPr>
                <w:rStyle w:val="aa"/>
                <w:rFonts w:hint="eastAsia"/>
                <w:noProof/>
              </w:rPr>
              <w:t xml:space="preserve"> </w:t>
            </w:r>
            <w:r w:rsidRPr="009F2570">
              <w:rPr>
                <w:rStyle w:val="aa"/>
                <w:rFonts w:hint="eastAsia"/>
                <w:noProof/>
              </w:rPr>
              <w:t>返回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239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6FD5" w:rsidRDefault="00FE118B" w:rsidP="00BB6FD5">
          <w:r>
            <w:fldChar w:fldCharType="end"/>
          </w:r>
        </w:p>
      </w:sdtContent>
    </w:sdt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/>
    <w:p w:rsidR="00BB6FD5" w:rsidRDefault="00BB6FD5" w:rsidP="00BB6FD5">
      <w:pPr>
        <w:pStyle w:val="1"/>
        <w:numPr>
          <w:ilvl w:val="0"/>
          <w:numId w:val="1"/>
        </w:numPr>
      </w:pPr>
      <w:bookmarkStart w:id="0" w:name="_Toc263239128"/>
      <w:r>
        <w:rPr>
          <w:rFonts w:hint="eastAsia"/>
        </w:rPr>
        <w:lastRenderedPageBreak/>
        <w:t>内容简介</w:t>
      </w:r>
      <w:bookmarkEnd w:id="0"/>
    </w:p>
    <w:p w:rsidR="00BB6FD5" w:rsidRPr="00021C8D" w:rsidRDefault="00BB6FD5" w:rsidP="00BB6FD5">
      <w:pPr>
        <w:pStyle w:val="a0"/>
        <w:spacing w:line="400" w:lineRule="exact"/>
      </w:pPr>
      <w:r>
        <w:rPr>
          <w:rFonts w:hint="eastAsia"/>
        </w:rPr>
        <w:t>此文档是针对</w:t>
      </w:r>
      <w:r w:rsidR="009539B6">
        <w:rPr>
          <w:rFonts w:hint="eastAsia"/>
        </w:rPr>
        <w:t>OpenID</w:t>
      </w:r>
      <w:r>
        <w:rPr>
          <w:rFonts w:hint="eastAsia"/>
        </w:rPr>
        <w:t>接入</w:t>
      </w:r>
      <w:r>
        <w:rPr>
          <w:rFonts w:hint="eastAsia"/>
        </w:rPr>
        <w:t>CAS</w:t>
      </w:r>
      <w:r>
        <w:rPr>
          <w:rFonts w:hint="eastAsia"/>
        </w:rPr>
        <w:t>的详细说明，将重点阐述</w:t>
      </w:r>
      <w:r w:rsidR="004130AA">
        <w:rPr>
          <w:rFonts w:hint="eastAsia"/>
        </w:rPr>
        <w:t>OpenID</w:t>
      </w:r>
      <w:r>
        <w:rPr>
          <w:rFonts w:hint="eastAsia"/>
        </w:rPr>
        <w:t>接入</w:t>
      </w:r>
      <w:r>
        <w:rPr>
          <w:rFonts w:hint="eastAsia"/>
        </w:rPr>
        <w:t>CAS</w:t>
      </w:r>
      <w:r>
        <w:rPr>
          <w:rFonts w:hint="eastAsia"/>
        </w:rPr>
        <w:t>后的认证流程，以及</w:t>
      </w:r>
      <w:r>
        <w:rPr>
          <w:rFonts w:hint="eastAsia"/>
        </w:rPr>
        <w:t>CAS</w:t>
      </w:r>
      <w:r>
        <w:rPr>
          <w:rFonts w:hint="eastAsia"/>
        </w:rPr>
        <w:t>提供的关键接口明细。旨在使读者能够对</w:t>
      </w:r>
      <w:r w:rsidR="00220D23">
        <w:rPr>
          <w:rFonts w:hint="eastAsia"/>
        </w:rPr>
        <w:t>OpenID</w:t>
      </w:r>
      <w:r>
        <w:rPr>
          <w:rFonts w:hint="eastAsia"/>
        </w:rPr>
        <w:t>模式的应用接入</w:t>
      </w:r>
      <w:r>
        <w:rPr>
          <w:rFonts w:hint="eastAsia"/>
        </w:rPr>
        <w:t>CAS</w:t>
      </w:r>
      <w:r>
        <w:rPr>
          <w:rFonts w:hint="eastAsia"/>
        </w:rPr>
        <w:t>有一个整体的把握，并能根据接口明细成功的接入</w:t>
      </w:r>
      <w:r>
        <w:rPr>
          <w:rFonts w:hint="eastAsia"/>
        </w:rPr>
        <w:t>CAS</w:t>
      </w:r>
      <w:r>
        <w:rPr>
          <w:rFonts w:hint="eastAsia"/>
        </w:rPr>
        <w:t>。</w:t>
      </w:r>
    </w:p>
    <w:p w:rsidR="00BB6FD5" w:rsidRDefault="009539B6" w:rsidP="00BB6FD5">
      <w:pPr>
        <w:pStyle w:val="1"/>
        <w:numPr>
          <w:ilvl w:val="0"/>
          <w:numId w:val="1"/>
        </w:numPr>
      </w:pPr>
      <w:bookmarkStart w:id="1" w:name="_Toc263239129"/>
      <w:r>
        <w:rPr>
          <w:rFonts w:hint="eastAsia"/>
        </w:rPr>
        <w:t>OpenID</w:t>
      </w:r>
      <w:r w:rsidR="00BB6FD5">
        <w:rPr>
          <w:rFonts w:hint="eastAsia"/>
        </w:rPr>
        <w:t>接入</w:t>
      </w:r>
      <w:r w:rsidR="00BB6FD5">
        <w:rPr>
          <w:rFonts w:hint="eastAsia"/>
        </w:rPr>
        <w:t>CAS</w:t>
      </w:r>
      <w:r w:rsidR="00BB6FD5">
        <w:rPr>
          <w:rFonts w:hint="eastAsia"/>
        </w:rPr>
        <w:t>的认证流程</w:t>
      </w:r>
      <w:bookmarkEnd w:id="1"/>
    </w:p>
    <w:p w:rsidR="00BB6FD5" w:rsidRPr="00B42CB9" w:rsidRDefault="00BB6FD5" w:rsidP="00BB6FD5">
      <w:pPr>
        <w:pStyle w:val="a0"/>
      </w:pPr>
      <w:r>
        <w:rPr>
          <w:rFonts w:hint="eastAsia"/>
        </w:rPr>
        <w:t>接入</w:t>
      </w:r>
      <w:r>
        <w:rPr>
          <w:rFonts w:hint="eastAsia"/>
        </w:rPr>
        <w:t>CAS</w:t>
      </w:r>
      <w:r>
        <w:rPr>
          <w:rFonts w:hint="eastAsia"/>
        </w:rPr>
        <w:t>后的认证流程可用下图表示：</w:t>
      </w:r>
    </w:p>
    <w:p w:rsidR="00BB6FD5" w:rsidRDefault="001C1657" w:rsidP="00BB6FD5">
      <w:pPr>
        <w:jc w:val="center"/>
      </w:pPr>
      <w:r>
        <w:object w:dxaOrig="12334" w:dyaOrig="7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332.25pt" o:ole="">
            <v:imagedata r:id="rId8" o:title=""/>
          </v:shape>
          <o:OLEObject Type="Embed" ProgID="Visio.Drawing.11" ShapeID="_x0000_i1025" DrawAspect="Content" ObjectID="_1336981037" r:id="rId9"/>
        </w:object>
      </w:r>
      <w:r w:rsidR="00BB6FD5">
        <w:rPr>
          <w:rFonts w:hint="eastAsia"/>
        </w:rPr>
        <w:t>图</w:t>
      </w:r>
      <w:r w:rsidR="00BB6FD5">
        <w:rPr>
          <w:rFonts w:hint="eastAsia"/>
        </w:rPr>
        <w:t xml:space="preserve">1 </w:t>
      </w:r>
      <w:r w:rsidR="00CB0BB3">
        <w:rPr>
          <w:rFonts w:hint="eastAsia"/>
        </w:rPr>
        <w:t>OpenID</w:t>
      </w:r>
      <w:r w:rsidR="00CB0BB3">
        <w:rPr>
          <w:rFonts w:hint="eastAsia"/>
        </w:rPr>
        <w:t>接入</w:t>
      </w:r>
      <w:r w:rsidR="00BB6FD5">
        <w:rPr>
          <w:rFonts w:hint="eastAsia"/>
        </w:rPr>
        <w:t>CAS</w:t>
      </w:r>
      <w:r w:rsidR="00BB6FD5">
        <w:rPr>
          <w:rFonts w:hint="eastAsia"/>
        </w:rPr>
        <w:t>的认证流程图</w:t>
      </w:r>
    </w:p>
    <w:p w:rsidR="00BB6FD5" w:rsidRPr="00A763A1" w:rsidRDefault="00BB6FD5" w:rsidP="00BB6FD5">
      <w:pPr>
        <w:jc w:val="center"/>
      </w:pPr>
    </w:p>
    <w:p w:rsidR="00BB6FD5" w:rsidRDefault="00BB6FD5" w:rsidP="00BB6FD5">
      <w:pPr>
        <w:jc w:val="left"/>
      </w:pPr>
      <w:r>
        <w:rPr>
          <w:rFonts w:hint="eastAsia"/>
        </w:rPr>
        <w:t>其详细的认证流程如下所述：</w:t>
      </w:r>
    </w:p>
    <w:p w:rsidR="00BB6FD5" w:rsidRDefault="00BB6FD5" w:rsidP="00493D99">
      <w:pPr>
        <w:spacing w:line="400" w:lineRule="atLeast"/>
        <w:ind w:left="210" w:hangingChars="100" w:hanging="21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用户在</w:t>
      </w:r>
      <w:r w:rsidR="00A763A1">
        <w:rPr>
          <w:rFonts w:hint="eastAsia"/>
        </w:rPr>
        <w:t>OpenID</w:t>
      </w:r>
      <w:r>
        <w:rPr>
          <w:rFonts w:hint="eastAsia"/>
        </w:rPr>
        <w:t xml:space="preserve"> </w:t>
      </w:r>
      <w:r>
        <w:rPr>
          <w:rFonts w:hint="eastAsia"/>
        </w:rPr>
        <w:t>登录后，访问</w:t>
      </w:r>
      <w:r w:rsidR="00493D99">
        <w:rPr>
          <w:rFonts w:hint="eastAsia"/>
        </w:rPr>
        <w:t xml:space="preserve">OpenID </w:t>
      </w:r>
      <w:r>
        <w:rPr>
          <w:rFonts w:hint="eastAsia"/>
        </w:rPr>
        <w:t>URL</w:t>
      </w:r>
      <w:r>
        <w:rPr>
          <w:rFonts w:hint="eastAsia"/>
        </w:rPr>
        <w:t>是</w:t>
      </w:r>
      <w:hyperlink r:id="rId10" w:history="1">
        <w:r w:rsidRPr="001617FC">
          <w:rPr>
            <w:rStyle w:val="aa"/>
          </w:rPr>
          <w:t>http://</w:t>
        </w:r>
        <w:r w:rsidRPr="001617FC">
          <w:rPr>
            <w:rStyle w:val="aa"/>
            <w:rFonts w:hint="eastAsia"/>
          </w:rPr>
          <w:t>xxxx2.do</w:t>
        </w:r>
      </w:hyperlink>
      <w:r>
        <w:rPr>
          <w:rFonts w:hint="eastAsia"/>
        </w:rPr>
        <w:t xml:space="preserve"> </w:t>
      </w:r>
    </w:p>
    <w:p w:rsidR="00BB6FD5" w:rsidRDefault="00BB6FD5" w:rsidP="00BB6FD5">
      <w:pPr>
        <w:spacing w:line="400" w:lineRule="atLeast"/>
        <w:ind w:left="210" w:hangingChars="100" w:hanging="21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A763A1">
        <w:rPr>
          <w:rFonts w:hint="eastAsia"/>
        </w:rPr>
        <w:t>OpenID</w:t>
      </w:r>
      <w:r>
        <w:rPr>
          <w:rFonts w:hint="eastAsia"/>
        </w:rPr>
        <w:t>服务器在服务器端将</w:t>
      </w:r>
      <w:r>
        <w:rPr>
          <w:rFonts w:hint="eastAsia"/>
        </w:rPr>
        <w:t>pt</w:t>
      </w:r>
      <w:r>
        <w:rPr>
          <w:rFonts w:hint="eastAsia"/>
        </w:rPr>
        <w:t>账号</w:t>
      </w:r>
      <w:r>
        <w:rPr>
          <w:rFonts w:hint="eastAsia"/>
        </w:rPr>
        <w:t>ptid</w:t>
      </w:r>
      <w:r>
        <w:rPr>
          <w:rFonts w:hint="eastAsia"/>
        </w:rPr>
        <w:t>、数字账号</w:t>
      </w:r>
      <w:r>
        <w:rPr>
          <w:rFonts w:hint="eastAsia"/>
        </w:rPr>
        <w:t>sdid</w:t>
      </w:r>
      <w:r>
        <w:rPr>
          <w:rFonts w:hint="eastAsia"/>
        </w:rPr>
        <w:t>、原始输入账号</w:t>
      </w:r>
      <w:r>
        <w:rPr>
          <w:rFonts w:hint="eastAsia"/>
        </w:rPr>
        <w:t>originid</w:t>
      </w:r>
      <w:r>
        <w:rPr>
          <w:rFonts w:hint="eastAsia"/>
        </w:rPr>
        <w:t>提交给</w:t>
      </w:r>
      <w:r>
        <w:rPr>
          <w:rFonts w:hint="eastAsia"/>
        </w:rPr>
        <w:t>CAS</w:t>
      </w:r>
      <w:r>
        <w:rPr>
          <w:rFonts w:hint="eastAsia"/>
        </w:rPr>
        <w:t>，调用的接口为</w:t>
      </w:r>
    </w:p>
    <w:p w:rsidR="00BB6FD5" w:rsidRDefault="00FE118B" w:rsidP="00BB6FD5">
      <w:pPr>
        <w:spacing w:line="400" w:lineRule="atLeast"/>
        <w:ind w:leftChars="50" w:left="105"/>
        <w:rPr>
          <w:szCs w:val="20"/>
        </w:rPr>
      </w:pPr>
      <w:hyperlink r:id="rId11" w:history="1">
        <w:r w:rsidR="00BB6FD5" w:rsidRPr="002E2EFB">
          <w:t xml:space="preserve"> </w:t>
        </w:r>
        <w:r w:rsidR="00BB6FD5" w:rsidRPr="002E2EFB">
          <w:rPr>
            <w:rStyle w:val="aa"/>
            <w:sz w:val="20"/>
            <w:szCs w:val="20"/>
          </w:rPr>
          <w:t>http://dev.cas.sdo.com:8171</w:t>
        </w:r>
        <w:r w:rsidR="00BB6FD5" w:rsidRPr="001617FC">
          <w:rPr>
            <w:rStyle w:val="aa"/>
            <w:sz w:val="20"/>
            <w:szCs w:val="20"/>
          </w:rPr>
          <w:t>/cas/Cas.SSO.Key.aspx?ptid=&amp;sdid=&amp;originid</w:t>
        </w:r>
      </w:hyperlink>
      <w:r w:rsidR="00BB6FD5" w:rsidRPr="00E215B4">
        <w:rPr>
          <w:sz w:val="20"/>
          <w:szCs w:val="20"/>
        </w:rPr>
        <w:t>=</w:t>
      </w:r>
      <w:r w:rsidR="00BB6FD5">
        <w:rPr>
          <w:rFonts w:hint="eastAsia"/>
          <w:sz w:val="20"/>
          <w:szCs w:val="20"/>
        </w:rPr>
        <w:t xml:space="preserve"> </w:t>
      </w:r>
      <w:r w:rsidR="00BB6FD5">
        <w:rPr>
          <w:rFonts w:hint="eastAsia"/>
          <w:sz w:val="20"/>
          <w:szCs w:val="20"/>
        </w:rPr>
        <w:t>，</w:t>
      </w:r>
      <w:r w:rsidR="00BB6FD5" w:rsidRPr="00D41D88">
        <w:rPr>
          <w:rFonts w:hint="eastAsia"/>
          <w:szCs w:val="20"/>
        </w:rPr>
        <w:t>CAS</w:t>
      </w:r>
      <w:r w:rsidR="00BB6FD5" w:rsidRPr="00D41D88">
        <w:rPr>
          <w:rFonts w:hint="eastAsia"/>
          <w:szCs w:val="20"/>
        </w:rPr>
        <w:t>接口将</w:t>
      </w:r>
      <w:r w:rsidR="00BB6FD5">
        <w:rPr>
          <w:rFonts w:hint="eastAsia"/>
          <w:szCs w:val="20"/>
        </w:rPr>
        <w:t>动态密钥</w:t>
      </w:r>
      <w:r w:rsidR="00BB6FD5" w:rsidRPr="00D41D88">
        <w:rPr>
          <w:rFonts w:hint="eastAsia"/>
          <w:szCs w:val="20"/>
        </w:rPr>
        <w:t>token</w:t>
      </w:r>
      <w:r w:rsidR="00BB6FD5" w:rsidRPr="00D41D88">
        <w:rPr>
          <w:rFonts w:hint="eastAsia"/>
          <w:szCs w:val="20"/>
        </w:rPr>
        <w:t>和时间戳</w:t>
      </w:r>
      <w:r w:rsidR="00BB6FD5">
        <w:rPr>
          <w:rFonts w:hint="eastAsia"/>
          <w:szCs w:val="20"/>
        </w:rPr>
        <w:t>timer</w:t>
      </w:r>
      <w:r w:rsidR="00BB6FD5" w:rsidRPr="00D41D88">
        <w:rPr>
          <w:rFonts w:hint="eastAsia"/>
          <w:szCs w:val="20"/>
        </w:rPr>
        <w:t>返回给</w:t>
      </w:r>
      <w:r w:rsidR="00A763A1">
        <w:rPr>
          <w:rFonts w:hint="eastAsia"/>
          <w:szCs w:val="20"/>
        </w:rPr>
        <w:t>OpenID</w:t>
      </w:r>
      <w:r w:rsidR="00BB6FD5" w:rsidRPr="00D41D88">
        <w:rPr>
          <w:rFonts w:hint="eastAsia"/>
          <w:szCs w:val="20"/>
        </w:rPr>
        <w:t>服务器</w:t>
      </w:r>
    </w:p>
    <w:p w:rsidR="00BB6FD5" w:rsidRDefault="00BB6FD5" w:rsidP="00BB6FD5">
      <w:pPr>
        <w:spacing w:line="400" w:lineRule="atLeast"/>
        <w:rPr>
          <w:szCs w:val="20"/>
        </w:rPr>
      </w:pPr>
      <w:r w:rsidRPr="00F1088F">
        <w:rPr>
          <w:rFonts w:hint="eastAsia"/>
          <w:szCs w:val="20"/>
        </w:rPr>
        <w:t>（</w:t>
      </w:r>
      <w:r w:rsidRPr="00F1088F">
        <w:rPr>
          <w:rFonts w:hint="eastAsia"/>
          <w:szCs w:val="20"/>
        </w:rPr>
        <w:t>3</w:t>
      </w:r>
      <w:r w:rsidRPr="00F1088F">
        <w:rPr>
          <w:rFonts w:hint="eastAsia"/>
          <w:szCs w:val="20"/>
        </w:rPr>
        <w:t>）</w:t>
      </w:r>
      <w:r w:rsidR="000421E7">
        <w:rPr>
          <w:rFonts w:hint="eastAsia"/>
          <w:szCs w:val="20"/>
        </w:rPr>
        <w:t>OpenID</w:t>
      </w:r>
      <w:r>
        <w:rPr>
          <w:rFonts w:hint="eastAsia"/>
          <w:szCs w:val="20"/>
        </w:rPr>
        <w:t>服务器获取到</w:t>
      </w:r>
      <w:r>
        <w:rPr>
          <w:rFonts w:hint="eastAsia"/>
          <w:szCs w:val="20"/>
        </w:rPr>
        <w:t>token</w:t>
      </w:r>
      <w:r>
        <w:rPr>
          <w:rFonts w:hint="eastAsia"/>
          <w:szCs w:val="20"/>
        </w:rPr>
        <w:t>和</w:t>
      </w:r>
      <w:r>
        <w:rPr>
          <w:rFonts w:hint="eastAsia"/>
          <w:szCs w:val="20"/>
        </w:rPr>
        <w:t>timer</w:t>
      </w:r>
      <w:r>
        <w:rPr>
          <w:rFonts w:hint="eastAsia"/>
          <w:szCs w:val="20"/>
        </w:rPr>
        <w:t>后，将其编码加密后形成的字符串</w:t>
      </w:r>
      <w:r>
        <w:rPr>
          <w:rFonts w:hint="eastAsia"/>
          <w:szCs w:val="20"/>
        </w:rPr>
        <w:t>vkey</w:t>
      </w:r>
      <w:r>
        <w:rPr>
          <w:rFonts w:hint="eastAsia"/>
          <w:szCs w:val="20"/>
        </w:rPr>
        <w:t>，在客户端提交给</w:t>
      </w:r>
      <w:r>
        <w:rPr>
          <w:rFonts w:hint="eastAsia"/>
          <w:szCs w:val="20"/>
        </w:rPr>
        <w:t>CAS</w:t>
      </w:r>
      <w:r>
        <w:rPr>
          <w:rFonts w:hint="eastAsia"/>
          <w:szCs w:val="20"/>
        </w:rPr>
        <w:lastRenderedPageBreak/>
        <w:t>进行验证，重定向的</w:t>
      </w:r>
      <w:r>
        <w:rPr>
          <w:rFonts w:hint="eastAsia"/>
          <w:szCs w:val="20"/>
        </w:rPr>
        <w:t>URL</w:t>
      </w:r>
      <w:r>
        <w:rPr>
          <w:rFonts w:hint="eastAsia"/>
          <w:szCs w:val="20"/>
        </w:rPr>
        <w:t>地址为</w:t>
      </w:r>
    </w:p>
    <w:p w:rsidR="00BB6FD5" w:rsidRDefault="00FE118B" w:rsidP="00BB6FD5">
      <w:pPr>
        <w:spacing w:line="400" w:lineRule="atLeast"/>
        <w:rPr>
          <w:sz w:val="20"/>
          <w:szCs w:val="20"/>
        </w:rPr>
      </w:pPr>
      <w:hyperlink r:id="rId12" w:history="1">
        <w:r w:rsidR="00BB6FD5" w:rsidRPr="002E2EFB">
          <w:t xml:space="preserve"> </w:t>
        </w:r>
        <w:r w:rsidR="00BB6FD5" w:rsidRPr="002E2EFB">
          <w:rPr>
            <w:rStyle w:val="aa"/>
            <w:sz w:val="20"/>
            <w:szCs w:val="20"/>
          </w:rPr>
          <w:t>http://dev.cas.sdo.com:8171</w:t>
        </w:r>
        <w:r w:rsidR="00BB6FD5">
          <w:rPr>
            <w:rStyle w:val="aa"/>
            <w:sz w:val="20"/>
            <w:szCs w:val="20"/>
          </w:rPr>
          <w:t>/cas/Cas.Sso.aspx?vkey=&amp;service=xxxx2.do</w:t>
        </w:r>
      </w:hyperlink>
    </w:p>
    <w:p w:rsidR="00BB6FD5" w:rsidRDefault="00BB6FD5" w:rsidP="00BB6FD5">
      <w:pPr>
        <w:spacing w:line="400" w:lineRule="atLeast"/>
        <w:rPr>
          <w:sz w:val="24"/>
        </w:rPr>
      </w:pPr>
      <w:r w:rsidRPr="00762356">
        <w:rPr>
          <w:rFonts w:hint="eastAsia"/>
          <w:szCs w:val="20"/>
        </w:rPr>
        <w:t>（</w:t>
      </w:r>
      <w:r w:rsidRPr="00762356">
        <w:rPr>
          <w:rFonts w:hint="eastAsia"/>
          <w:szCs w:val="20"/>
        </w:rPr>
        <w:t>4</w:t>
      </w:r>
      <w:r w:rsidRPr="00762356">
        <w:rPr>
          <w:rFonts w:hint="eastAsia"/>
          <w:szCs w:val="20"/>
        </w:rPr>
        <w:t>）</w:t>
      </w:r>
      <w:r w:rsidRPr="00762356">
        <w:rPr>
          <w:rFonts w:hint="eastAsia"/>
          <w:szCs w:val="20"/>
        </w:rPr>
        <w:t>CAS</w:t>
      </w:r>
      <w:r>
        <w:rPr>
          <w:rFonts w:hint="eastAsia"/>
          <w:szCs w:val="20"/>
        </w:rPr>
        <w:t>对</w:t>
      </w:r>
      <w:r>
        <w:rPr>
          <w:rFonts w:hint="eastAsia"/>
          <w:szCs w:val="20"/>
        </w:rPr>
        <w:t>vkey</w:t>
      </w:r>
      <w:r>
        <w:rPr>
          <w:rFonts w:hint="eastAsia"/>
          <w:szCs w:val="20"/>
        </w:rPr>
        <w:t>进行验证，成功后将浏览器重定向至</w:t>
      </w:r>
      <w:r w:rsidR="003B2C88">
        <w:rPr>
          <w:rFonts w:hint="eastAsia"/>
          <w:szCs w:val="20"/>
        </w:rPr>
        <w:t>OpenID</w:t>
      </w:r>
      <w:r>
        <w:rPr>
          <w:rFonts w:hint="eastAsia"/>
          <w:szCs w:val="20"/>
        </w:rPr>
        <w:t>，并将</w:t>
      </w:r>
      <w:r>
        <w:rPr>
          <w:rFonts w:hint="eastAsia"/>
          <w:szCs w:val="20"/>
        </w:rPr>
        <w:t>ticket</w:t>
      </w:r>
      <w:r>
        <w:rPr>
          <w:rFonts w:hint="eastAsia"/>
          <w:szCs w:val="20"/>
        </w:rPr>
        <w:t>以参数形式传递给</w:t>
      </w:r>
      <w:r w:rsidR="003618E0">
        <w:rPr>
          <w:rFonts w:hint="eastAsia"/>
          <w:szCs w:val="20"/>
        </w:rPr>
        <w:t>OpenID</w:t>
      </w:r>
      <w:r>
        <w:rPr>
          <w:rFonts w:hint="eastAsia"/>
          <w:szCs w:val="20"/>
        </w:rPr>
        <w:t>务器，</w:t>
      </w:r>
      <w:r>
        <w:rPr>
          <w:rFonts w:hint="eastAsia"/>
          <w:szCs w:val="20"/>
        </w:rPr>
        <w:t>URL</w:t>
      </w:r>
      <w:r>
        <w:rPr>
          <w:rFonts w:hint="eastAsia"/>
          <w:szCs w:val="20"/>
        </w:rPr>
        <w:t>表现为</w:t>
      </w:r>
      <w:hyperlink r:id="rId13" w:history="1">
        <w:r>
          <w:rPr>
            <w:rStyle w:val="aa"/>
            <w:sz w:val="20"/>
            <w:szCs w:val="20"/>
          </w:rPr>
          <w:t>http://xxxx2.do?ticket</w:t>
        </w:r>
      </w:hyperlink>
      <w:r>
        <w:rPr>
          <w:sz w:val="20"/>
          <w:szCs w:val="20"/>
        </w:rPr>
        <w:t>=</w:t>
      </w:r>
      <w:r w:rsidRPr="00762356">
        <w:rPr>
          <w:rFonts w:hint="eastAsia"/>
          <w:sz w:val="24"/>
        </w:rPr>
        <w:t xml:space="preserve"> </w:t>
      </w:r>
    </w:p>
    <w:p w:rsidR="00BB6FD5" w:rsidRPr="006B2605" w:rsidRDefault="00BB6FD5" w:rsidP="00BB6FD5">
      <w:pPr>
        <w:spacing w:line="400" w:lineRule="atLeast"/>
        <w:rPr>
          <w:sz w:val="20"/>
          <w:szCs w:val="20"/>
        </w:rPr>
      </w:pPr>
      <w:r w:rsidRPr="00370535">
        <w:rPr>
          <w:rFonts w:hint="eastAsia"/>
          <w:szCs w:val="20"/>
        </w:rPr>
        <w:t>注：</w:t>
      </w:r>
      <w:r w:rsidRPr="00370535">
        <w:rPr>
          <w:rFonts w:hint="eastAsia"/>
          <w:szCs w:val="20"/>
        </w:rPr>
        <w:t>token</w:t>
      </w:r>
      <w:r w:rsidRPr="00370535">
        <w:rPr>
          <w:rFonts w:hint="eastAsia"/>
          <w:szCs w:val="20"/>
        </w:rPr>
        <w:t>和</w:t>
      </w:r>
      <w:r w:rsidRPr="00370535">
        <w:rPr>
          <w:rFonts w:hint="eastAsia"/>
          <w:szCs w:val="20"/>
        </w:rPr>
        <w:t>timer</w:t>
      </w:r>
      <w:r w:rsidRPr="00370535">
        <w:rPr>
          <w:rFonts w:hint="eastAsia"/>
          <w:szCs w:val="20"/>
        </w:rPr>
        <w:t>是</w:t>
      </w:r>
      <w:r w:rsidRPr="00370535">
        <w:rPr>
          <w:rFonts w:hint="eastAsia"/>
          <w:szCs w:val="20"/>
        </w:rPr>
        <w:t>CAS</w:t>
      </w:r>
      <w:r w:rsidRPr="00370535">
        <w:rPr>
          <w:rFonts w:hint="eastAsia"/>
          <w:szCs w:val="20"/>
        </w:rPr>
        <w:t>与</w:t>
      </w:r>
      <w:r w:rsidR="00C3538E">
        <w:rPr>
          <w:rFonts w:hint="eastAsia"/>
          <w:szCs w:val="20"/>
        </w:rPr>
        <w:t>OpenID</w:t>
      </w:r>
      <w:r w:rsidRPr="00370535">
        <w:rPr>
          <w:rFonts w:hint="eastAsia"/>
          <w:szCs w:val="20"/>
        </w:rPr>
        <w:t>服务器之间的信任机制</w:t>
      </w:r>
      <w:r>
        <w:rPr>
          <w:rFonts w:hint="eastAsia"/>
          <w:szCs w:val="20"/>
        </w:rPr>
        <w:t>，</w:t>
      </w:r>
      <w:r w:rsidR="00924186">
        <w:rPr>
          <w:rFonts w:hint="eastAsia"/>
          <w:szCs w:val="20"/>
        </w:rPr>
        <w:t>OpenID</w:t>
      </w:r>
      <w:r>
        <w:rPr>
          <w:rFonts w:hint="eastAsia"/>
          <w:szCs w:val="20"/>
        </w:rPr>
        <w:t>服务器在服务器端获取到</w:t>
      </w:r>
      <w:r>
        <w:rPr>
          <w:rFonts w:hint="eastAsia"/>
          <w:szCs w:val="20"/>
        </w:rPr>
        <w:t>CAS</w:t>
      </w:r>
      <w:r>
        <w:rPr>
          <w:rFonts w:hint="eastAsia"/>
          <w:szCs w:val="20"/>
        </w:rPr>
        <w:t>生成的</w:t>
      </w:r>
      <w:r>
        <w:rPr>
          <w:rFonts w:hint="eastAsia"/>
          <w:szCs w:val="20"/>
        </w:rPr>
        <w:t>token</w:t>
      </w:r>
      <w:r>
        <w:rPr>
          <w:rFonts w:hint="eastAsia"/>
          <w:szCs w:val="20"/>
        </w:rPr>
        <w:t>和</w:t>
      </w:r>
      <w:r>
        <w:rPr>
          <w:rFonts w:hint="eastAsia"/>
          <w:szCs w:val="20"/>
        </w:rPr>
        <w:t>timer</w:t>
      </w:r>
      <w:r>
        <w:rPr>
          <w:rFonts w:hint="eastAsia"/>
          <w:szCs w:val="20"/>
        </w:rPr>
        <w:t>，并将其编码加密后传递给</w:t>
      </w:r>
      <w:r>
        <w:rPr>
          <w:rFonts w:hint="eastAsia"/>
          <w:szCs w:val="20"/>
        </w:rPr>
        <w:t>CAS</w:t>
      </w:r>
      <w:r>
        <w:rPr>
          <w:rFonts w:hint="eastAsia"/>
          <w:szCs w:val="20"/>
        </w:rPr>
        <w:t>，</w:t>
      </w:r>
      <w:r>
        <w:rPr>
          <w:rFonts w:hint="eastAsia"/>
          <w:szCs w:val="20"/>
        </w:rPr>
        <w:t>CAS</w:t>
      </w:r>
      <w:r>
        <w:rPr>
          <w:rFonts w:hint="eastAsia"/>
          <w:szCs w:val="20"/>
        </w:rPr>
        <w:t>验证此</w:t>
      </w:r>
      <w:r>
        <w:rPr>
          <w:rFonts w:hint="eastAsia"/>
          <w:szCs w:val="20"/>
        </w:rPr>
        <w:t>token</w:t>
      </w:r>
      <w:r>
        <w:rPr>
          <w:rFonts w:hint="eastAsia"/>
          <w:szCs w:val="20"/>
        </w:rPr>
        <w:t>和</w:t>
      </w:r>
      <w:r>
        <w:rPr>
          <w:rFonts w:hint="eastAsia"/>
          <w:szCs w:val="20"/>
        </w:rPr>
        <w:t>timer</w:t>
      </w:r>
      <w:r>
        <w:rPr>
          <w:rFonts w:hint="eastAsia"/>
          <w:szCs w:val="20"/>
        </w:rPr>
        <w:t>的确是自己发给该</w:t>
      </w:r>
      <w:r>
        <w:rPr>
          <w:rFonts w:hint="eastAsia"/>
          <w:szCs w:val="20"/>
        </w:rPr>
        <w:t>url</w:t>
      </w:r>
      <w:r>
        <w:rPr>
          <w:rFonts w:hint="eastAsia"/>
          <w:szCs w:val="20"/>
        </w:rPr>
        <w:t>的，才会将</w:t>
      </w:r>
      <w:r>
        <w:rPr>
          <w:rFonts w:hint="eastAsia"/>
          <w:szCs w:val="20"/>
        </w:rPr>
        <w:t>ticket</w:t>
      </w:r>
      <w:r>
        <w:rPr>
          <w:rFonts w:hint="eastAsia"/>
          <w:szCs w:val="20"/>
        </w:rPr>
        <w:t>传递给</w:t>
      </w:r>
      <w:r w:rsidR="00983DF3">
        <w:rPr>
          <w:rFonts w:hint="eastAsia"/>
          <w:szCs w:val="20"/>
        </w:rPr>
        <w:t>OpenID</w:t>
      </w:r>
      <w:r>
        <w:rPr>
          <w:rFonts w:hint="eastAsia"/>
          <w:szCs w:val="20"/>
        </w:rPr>
        <w:t>服务器</w:t>
      </w:r>
    </w:p>
    <w:p w:rsidR="00BB6FD5" w:rsidRDefault="00BB6FD5" w:rsidP="00BB6FD5">
      <w:pPr>
        <w:spacing w:line="400" w:lineRule="atLeast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983DF3">
        <w:rPr>
          <w:rFonts w:hint="eastAsia"/>
        </w:rPr>
        <w:t>OpenID</w:t>
      </w:r>
      <w:r>
        <w:rPr>
          <w:rFonts w:hint="eastAsia"/>
        </w:rPr>
        <w:t>服务器在服务器端把</w:t>
      </w:r>
      <w:r>
        <w:rPr>
          <w:rFonts w:hint="eastAsia"/>
        </w:rPr>
        <w:t>ticket</w:t>
      </w:r>
      <w:r>
        <w:rPr>
          <w:rFonts w:hint="eastAsia"/>
        </w:rPr>
        <w:t>传递给</w:t>
      </w:r>
      <w:r>
        <w:rPr>
          <w:rFonts w:hint="eastAsia"/>
        </w:rPr>
        <w:t>CAS</w:t>
      </w:r>
      <w:r>
        <w:rPr>
          <w:rFonts w:hint="eastAsia"/>
        </w:rPr>
        <w:t>做校验，其验证接口为</w:t>
      </w:r>
      <w:hyperlink r:id="rId14" w:history="1">
        <w:r w:rsidRPr="002E2EFB">
          <w:t xml:space="preserve"> </w:t>
        </w:r>
        <w:r w:rsidRPr="002E2EFB">
          <w:rPr>
            <w:rStyle w:val="aa"/>
            <w:sz w:val="20"/>
            <w:szCs w:val="20"/>
          </w:rPr>
          <w:t>http://dev.cas.sdo.com:8171</w:t>
        </w:r>
        <w:r>
          <w:rPr>
            <w:rStyle w:val="aa"/>
            <w:sz w:val="20"/>
            <w:szCs w:val="20"/>
          </w:rPr>
          <w:t>/cas/Validate?ticket=&amp;extend</w:t>
        </w:r>
      </w:hyperlink>
      <w:r>
        <w:rPr>
          <w:sz w:val="20"/>
          <w:szCs w:val="20"/>
        </w:rPr>
        <w:t>=</w:t>
      </w:r>
      <w:r>
        <w:rPr>
          <w:rFonts w:hint="eastAsia"/>
          <w:sz w:val="20"/>
          <w:szCs w:val="20"/>
        </w:rPr>
        <w:t>，</w:t>
      </w:r>
      <w:r w:rsidRPr="004D2BFE">
        <w:rPr>
          <w:rFonts w:hint="eastAsia"/>
          <w:szCs w:val="20"/>
        </w:rPr>
        <w:t>接口会将用户的</w:t>
      </w:r>
      <w:r w:rsidRPr="004D2BFE">
        <w:rPr>
          <w:rFonts w:hint="eastAsia"/>
          <w:szCs w:val="20"/>
        </w:rPr>
        <w:t>PT</w:t>
      </w:r>
      <w:r w:rsidR="005C71B5">
        <w:rPr>
          <w:rFonts w:hint="eastAsia"/>
          <w:szCs w:val="20"/>
        </w:rPr>
        <w:t>账号返回给</w:t>
      </w:r>
      <w:r w:rsidR="005C71B5">
        <w:rPr>
          <w:rFonts w:hint="eastAsia"/>
          <w:szCs w:val="20"/>
        </w:rPr>
        <w:t>OpenID</w:t>
      </w:r>
      <w:r w:rsidRPr="004D2BFE">
        <w:rPr>
          <w:rFonts w:hint="eastAsia"/>
          <w:szCs w:val="20"/>
        </w:rPr>
        <w:t>服务器</w:t>
      </w:r>
    </w:p>
    <w:p w:rsidR="00BB6FD5" w:rsidRDefault="00BB6FD5" w:rsidP="00BB6FD5">
      <w:pPr>
        <w:pStyle w:val="1"/>
        <w:numPr>
          <w:ilvl w:val="0"/>
          <w:numId w:val="1"/>
        </w:numPr>
      </w:pPr>
      <w:bookmarkStart w:id="2" w:name="_Toc263239130"/>
      <w:r>
        <w:rPr>
          <w:rFonts w:hint="eastAsia"/>
        </w:rPr>
        <w:t>接口明细</w:t>
      </w:r>
      <w:bookmarkEnd w:id="2"/>
    </w:p>
    <w:p w:rsidR="00BB6FD5" w:rsidRDefault="00BB6FD5" w:rsidP="00BB6FD5">
      <w:pPr>
        <w:pStyle w:val="2"/>
        <w:numPr>
          <w:ilvl w:val="1"/>
          <w:numId w:val="1"/>
        </w:numPr>
      </w:pPr>
      <w:bookmarkStart w:id="3" w:name="_Toc263239131"/>
      <w:r>
        <w:rPr>
          <w:rFonts w:hint="eastAsia"/>
        </w:rPr>
        <w:t>获取</w:t>
      </w:r>
      <w:r>
        <w:rPr>
          <w:rFonts w:hint="eastAsia"/>
        </w:rPr>
        <w:t>token</w:t>
      </w:r>
      <w:r>
        <w:rPr>
          <w:rFonts w:hint="eastAsia"/>
        </w:rPr>
        <w:t>和</w:t>
      </w:r>
      <w:r>
        <w:rPr>
          <w:rFonts w:hint="eastAsia"/>
        </w:rPr>
        <w:t>timer</w:t>
      </w:r>
      <w:r>
        <w:rPr>
          <w:rFonts w:hint="eastAsia"/>
        </w:rPr>
        <w:t>接口</w:t>
      </w:r>
      <w:bookmarkEnd w:id="3"/>
    </w:p>
    <w:p w:rsidR="00BB6FD5" w:rsidRDefault="00BB6FD5" w:rsidP="00BB6FD5">
      <w:pPr>
        <w:ind w:left="210" w:hangingChars="100" w:hanging="210"/>
        <w:rPr>
          <w:sz w:val="20"/>
          <w:szCs w:val="20"/>
        </w:rPr>
      </w:pPr>
      <w:r>
        <w:rPr>
          <w:rFonts w:hint="eastAsia"/>
        </w:rPr>
        <w:t>测试环境地址：</w:t>
      </w:r>
      <w:hyperlink r:id="rId15" w:history="1">
        <w:r w:rsidRPr="002E2EFB">
          <w:t xml:space="preserve"> </w:t>
        </w:r>
        <w:r w:rsidRPr="002E2EFB">
          <w:rPr>
            <w:rStyle w:val="aa"/>
            <w:sz w:val="20"/>
            <w:szCs w:val="20"/>
          </w:rPr>
          <w:t>http://dev.cas.sdo.com:8171</w:t>
        </w:r>
        <w:r w:rsidRPr="001617FC">
          <w:rPr>
            <w:rStyle w:val="aa"/>
            <w:sz w:val="20"/>
            <w:szCs w:val="20"/>
          </w:rPr>
          <w:t>/cas/Cas.SSO.Key.aspx?ptid=&amp;sdid=&amp;originid</w:t>
        </w:r>
      </w:hyperlink>
      <w:r w:rsidRPr="00E215B4">
        <w:rPr>
          <w:sz w:val="20"/>
          <w:szCs w:val="20"/>
        </w:rPr>
        <w:t>=</w:t>
      </w:r>
    </w:p>
    <w:p w:rsidR="00BB6FD5" w:rsidRPr="008621E2" w:rsidRDefault="00BB6FD5" w:rsidP="00BB6FD5">
      <w:pPr>
        <w:ind w:left="210" w:hangingChars="100" w:hanging="210"/>
        <w:rPr>
          <w:szCs w:val="20"/>
        </w:rPr>
      </w:pPr>
      <w:r w:rsidRPr="008621E2">
        <w:rPr>
          <w:rFonts w:hint="eastAsia"/>
          <w:szCs w:val="20"/>
        </w:rPr>
        <w:t>正式环境地址：</w:t>
      </w:r>
      <w:hyperlink r:id="rId16" w:history="1">
        <w:r w:rsidRPr="008621E2">
          <w:rPr>
            <w:rStyle w:val="aa"/>
            <w:szCs w:val="20"/>
          </w:rPr>
          <w:t>https://cas.sdo.com/cas</w:t>
        </w:r>
        <w:r w:rsidRPr="008621E2">
          <w:rPr>
            <w:rStyle w:val="aa"/>
            <w:rFonts w:hint="eastAsia"/>
            <w:szCs w:val="20"/>
          </w:rPr>
          <w:t>/cas.sso.key.aspx?ptid=&amp;sdid=&amp;originid</w:t>
        </w:r>
      </w:hyperlink>
      <w:r w:rsidRPr="008621E2">
        <w:rPr>
          <w:rFonts w:hint="eastAsia"/>
          <w:szCs w:val="20"/>
        </w:rPr>
        <w:t xml:space="preserve">= </w:t>
      </w:r>
    </w:p>
    <w:p w:rsidR="00BB6FD5" w:rsidRPr="008621E2" w:rsidRDefault="00BB6FD5" w:rsidP="00BB6FD5">
      <w:pPr>
        <w:ind w:left="210" w:hangingChars="100" w:hanging="210"/>
        <w:rPr>
          <w:szCs w:val="20"/>
        </w:rPr>
      </w:pPr>
      <w:r w:rsidRPr="008621E2">
        <w:rPr>
          <w:rFonts w:hint="eastAsia"/>
          <w:szCs w:val="20"/>
        </w:rPr>
        <w:t>调用方式：</w:t>
      </w:r>
      <w:r w:rsidR="001C5ABB">
        <w:rPr>
          <w:rFonts w:hint="eastAsia"/>
          <w:szCs w:val="20"/>
        </w:rPr>
        <w:t>OpenID</w:t>
      </w:r>
      <w:r w:rsidRPr="008621E2">
        <w:rPr>
          <w:rFonts w:hint="eastAsia"/>
          <w:szCs w:val="20"/>
        </w:rPr>
        <w:t>服务器在服务器端调用该</w:t>
      </w:r>
      <w:r w:rsidRPr="008621E2">
        <w:rPr>
          <w:rFonts w:hint="eastAsia"/>
          <w:szCs w:val="20"/>
        </w:rPr>
        <w:t>URL</w:t>
      </w:r>
      <w:r w:rsidRPr="008621E2">
        <w:rPr>
          <w:rFonts w:hint="eastAsia"/>
          <w:szCs w:val="20"/>
        </w:rPr>
        <w:t>接口</w:t>
      </w:r>
    </w:p>
    <w:p w:rsidR="00BB6FD5" w:rsidRDefault="00BB6FD5" w:rsidP="00BB6FD5">
      <w:pPr>
        <w:pStyle w:val="3"/>
        <w:numPr>
          <w:ilvl w:val="2"/>
          <w:numId w:val="1"/>
        </w:numPr>
      </w:pPr>
      <w:bookmarkStart w:id="4" w:name="_Toc263239132"/>
      <w:r>
        <w:rPr>
          <w:rFonts w:hint="eastAsia"/>
        </w:rPr>
        <w:t>参数列表</w:t>
      </w:r>
      <w:bookmarkEnd w:id="4"/>
    </w:p>
    <w:tbl>
      <w:tblPr>
        <w:tblStyle w:val="ab"/>
        <w:tblW w:w="9112" w:type="dxa"/>
        <w:tblInd w:w="210" w:type="dxa"/>
        <w:tblLook w:val="04A0"/>
      </w:tblPr>
      <w:tblGrid>
        <w:gridCol w:w="1458"/>
        <w:gridCol w:w="2126"/>
        <w:gridCol w:w="5528"/>
      </w:tblGrid>
      <w:tr w:rsidR="00BB6FD5" w:rsidTr="009F4EAF">
        <w:tc>
          <w:tcPr>
            <w:tcW w:w="1458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126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5528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BB6FD5" w:rsidTr="009F4EAF">
        <w:tc>
          <w:tcPr>
            <w:tcW w:w="1458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ptid</w:t>
            </w:r>
          </w:p>
        </w:tc>
        <w:tc>
          <w:tcPr>
            <w:tcW w:w="2126" w:type="dxa"/>
            <w:vAlign w:val="center"/>
          </w:tcPr>
          <w:p w:rsidR="00BB6FD5" w:rsidRDefault="00BB6FD5" w:rsidP="009F4EAF">
            <w:pPr>
              <w:jc w:val="center"/>
            </w:pPr>
            <w:r>
              <w:t>P</w:t>
            </w:r>
            <w:r>
              <w:rPr>
                <w:rFonts w:hint="eastAsia"/>
              </w:rPr>
              <w:t>t</w:t>
            </w:r>
            <w:r>
              <w:rPr>
                <w:rFonts w:hint="eastAsia"/>
              </w:rPr>
              <w:t>账号</w:t>
            </w:r>
          </w:p>
        </w:tc>
        <w:tc>
          <w:tcPr>
            <w:tcW w:w="5528" w:type="dxa"/>
            <w:vAlign w:val="center"/>
          </w:tcPr>
          <w:p w:rsidR="00BB6FD5" w:rsidRDefault="00BB6FD5" w:rsidP="009F4EAF">
            <w:pPr>
              <w:jc w:val="left"/>
            </w:pPr>
            <w:r>
              <w:rPr>
                <w:rFonts w:hint="eastAsia"/>
              </w:rPr>
              <w:t>该参数可以不传入，如果有的话尽量传过来，可以加快服务速度</w:t>
            </w:r>
          </w:p>
        </w:tc>
      </w:tr>
      <w:tr w:rsidR="00BB6FD5" w:rsidTr="009F4EAF">
        <w:trPr>
          <w:trHeight w:val="70"/>
        </w:trPr>
        <w:tc>
          <w:tcPr>
            <w:tcW w:w="1458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sdid</w:t>
            </w:r>
          </w:p>
        </w:tc>
        <w:tc>
          <w:tcPr>
            <w:tcW w:w="2126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数字账号</w:t>
            </w:r>
          </w:p>
        </w:tc>
        <w:tc>
          <w:tcPr>
            <w:tcW w:w="5528" w:type="dxa"/>
            <w:vAlign w:val="center"/>
          </w:tcPr>
          <w:p w:rsidR="00BB6FD5" w:rsidRDefault="00BB6FD5" w:rsidP="009F4EAF">
            <w:pPr>
              <w:jc w:val="left"/>
            </w:pPr>
            <w:r>
              <w:rPr>
                <w:rFonts w:hint="eastAsia"/>
              </w:rPr>
              <w:t>该参数必须传入</w:t>
            </w:r>
          </w:p>
        </w:tc>
      </w:tr>
      <w:tr w:rsidR="00BB6FD5" w:rsidTr="009F4EAF">
        <w:tc>
          <w:tcPr>
            <w:tcW w:w="1458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originid</w:t>
            </w:r>
          </w:p>
        </w:tc>
        <w:tc>
          <w:tcPr>
            <w:tcW w:w="2126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用户输入的原始账号</w:t>
            </w:r>
          </w:p>
        </w:tc>
        <w:tc>
          <w:tcPr>
            <w:tcW w:w="5528" w:type="dxa"/>
            <w:vAlign w:val="center"/>
          </w:tcPr>
          <w:p w:rsidR="00BB6FD5" w:rsidRDefault="00BB6FD5" w:rsidP="009F4EAF">
            <w:pPr>
              <w:jc w:val="left"/>
            </w:pPr>
            <w:r>
              <w:rPr>
                <w:rFonts w:hint="eastAsia"/>
              </w:rPr>
              <w:t>该参数可以不传入，如果不传，在后面调用</w:t>
            </w:r>
            <w:r>
              <w:rPr>
                <w:rFonts w:hint="eastAsia"/>
              </w:rPr>
              <w:t>CAS</w:t>
            </w:r>
            <w:r>
              <w:rPr>
                <w:rFonts w:hint="eastAsia"/>
              </w:rPr>
              <w:t>的验证接口时不会获得用户原始输入的账号，可能是邮箱账号、手机账号</w:t>
            </w:r>
          </w:p>
        </w:tc>
      </w:tr>
    </w:tbl>
    <w:p w:rsidR="00BB6FD5" w:rsidRDefault="00BB6FD5" w:rsidP="00BB6FD5">
      <w:pPr>
        <w:ind w:left="210" w:hangingChars="100" w:hanging="210"/>
      </w:pPr>
    </w:p>
    <w:p w:rsidR="00BB6FD5" w:rsidRDefault="00BB6FD5" w:rsidP="00BB6FD5">
      <w:pPr>
        <w:pStyle w:val="3"/>
        <w:numPr>
          <w:ilvl w:val="2"/>
          <w:numId w:val="1"/>
        </w:numPr>
      </w:pPr>
      <w:bookmarkStart w:id="5" w:name="_Toc263239133"/>
      <w:r>
        <w:rPr>
          <w:rFonts w:hint="eastAsia"/>
        </w:rPr>
        <w:t>返回值</w:t>
      </w:r>
      <w:bookmarkEnd w:id="5"/>
    </w:p>
    <w:tbl>
      <w:tblPr>
        <w:tblStyle w:val="ab"/>
        <w:tblW w:w="9112" w:type="dxa"/>
        <w:tblInd w:w="210" w:type="dxa"/>
        <w:tblLook w:val="04A0"/>
      </w:tblPr>
      <w:tblGrid>
        <w:gridCol w:w="3867"/>
        <w:gridCol w:w="5245"/>
      </w:tblGrid>
      <w:tr w:rsidR="00BB6FD5" w:rsidTr="009F4EAF">
        <w:tc>
          <w:tcPr>
            <w:tcW w:w="3867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返回值格式</w:t>
            </w:r>
          </w:p>
        </w:tc>
        <w:tc>
          <w:tcPr>
            <w:tcW w:w="5245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返回值说明</w:t>
            </w:r>
          </w:p>
        </w:tc>
      </w:tr>
      <w:tr w:rsidR="00BB6FD5" w:rsidTr="009F4EAF">
        <w:tc>
          <w:tcPr>
            <w:tcW w:w="3867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sz w:val="20"/>
                <w:szCs w:val="20"/>
              </w:rPr>
              <w:t>yes char(10) token char(10) timer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char(10)</w:t>
            </w:r>
          </w:p>
        </w:tc>
        <w:tc>
          <w:tcPr>
            <w:tcW w:w="5245" w:type="dxa"/>
            <w:vAlign w:val="center"/>
          </w:tcPr>
          <w:p w:rsidR="00BB6FD5" w:rsidRDefault="00BB6FD5" w:rsidP="00BB6FD5">
            <w:pPr>
              <w:pStyle w:val="a6"/>
              <w:numPr>
                <w:ilvl w:val="0"/>
                <w:numId w:val="28"/>
              </w:numPr>
              <w:ind w:firstLineChars="0"/>
              <w:jc w:val="left"/>
            </w:pPr>
            <w:r>
              <w:t>Char(</w:t>
            </w:r>
            <w:r>
              <w:rPr>
                <w:rFonts w:hint="eastAsia"/>
              </w:rPr>
              <w:t>10)</w:t>
            </w:r>
            <w:r>
              <w:rPr>
                <w:rFonts w:hint="eastAsia"/>
              </w:rPr>
              <w:t>表示换行符</w:t>
            </w:r>
            <w:r>
              <w:rPr>
                <w:rFonts w:hint="eastAsia"/>
              </w:rPr>
              <w:t>\n</w:t>
            </w:r>
          </w:p>
          <w:p w:rsidR="00BB6FD5" w:rsidRDefault="00BB6FD5" w:rsidP="00BB6FD5">
            <w:pPr>
              <w:pStyle w:val="a6"/>
              <w:numPr>
                <w:ilvl w:val="0"/>
                <w:numId w:val="28"/>
              </w:numPr>
              <w:ind w:firstLineChars="0"/>
              <w:jc w:val="left"/>
            </w:pPr>
            <w:r>
              <w:t>T</w:t>
            </w:r>
            <w:r>
              <w:rPr>
                <w:rFonts w:hint="eastAsia"/>
              </w:rPr>
              <w:t>oken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>CAS</w:t>
            </w:r>
            <w:r>
              <w:rPr>
                <w:rFonts w:hint="eastAsia"/>
              </w:rPr>
              <w:t>生成的动态密钥</w:t>
            </w:r>
          </w:p>
          <w:p w:rsidR="00BB6FD5" w:rsidRDefault="00BB6FD5" w:rsidP="00BB6FD5">
            <w:pPr>
              <w:pStyle w:val="a6"/>
              <w:numPr>
                <w:ilvl w:val="0"/>
                <w:numId w:val="28"/>
              </w:numPr>
              <w:ind w:firstLineChars="0"/>
              <w:jc w:val="left"/>
            </w:pPr>
            <w:r>
              <w:t>T</w:t>
            </w:r>
            <w:r>
              <w:rPr>
                <w:rFonts w:hint="eastAsia"/>
              </w:rPr>
              <w:t>imer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>CAS</w:t>
            </w:r>
            <w:r>
              <w:rPr>
                <w:rFonts w:hint="eastAsia"/>
              </w:rPr>
              <w:t>生成的时间戳</w:t>
            </w:r>
          </w:p>
          <w:p w:rsidR="00BB6FD5" w:rsidRPr="008002C4" w:rsidRDefault="00621494" w:rsidP="00BB6FD5">
            <w:pPr>
              <w:pStyle w:val="a6"/>
              <w:numPr>
                <w:ilvl w:val="0"/>
                <w:numId w:val="28"/>
              </w:numPr>
              <w:ind w:firstLineChars="0"/>
              <w:jc w:val="left"/>
            </w:pPr>
            <w:r>
              <w:rPr>
                <w:rFonts w:hint="eastAsia"/>
              </w:rPr>
              <w:t>OpenID</w:t>
            </w:r>
            <w:r w:rsidR="00BB6FD5">
              <w:rPr>
                <w:rFonts w:hint="eastAsia"/>
              </w:rPr>
              <w:t>服务器获取到该返回值后，需要对</w:t>
            </w:r>
            <w:r w:rsidR="00BB6FD5">
              <w:rPr>
                <w:rFonts w:hint="eastAsia"/>
              </w:rPr>
              <w:t>token</w:t>
            </w:r>
            <w:r w:rsidR="00BB6FD5">
              <w:rPr>
                <w:rFonts w:hint="eastAsia"/>
              </w:rPr>
              <w:t>和</w:t>
            </w:r>
            <w:r w:rsidR="00BB6FD5">
              <w:rPr>
                <w:rFonts w:hint="eastAsia"/>
              </w:rPr>
              <w:t>timer</w:t>
            </w:r>
            <w:r w:rsidR="00BB6FD5">
              <w:rPr>
                <w:rFonts w:hint="eastAsia"/>
              </w:rPr>
              <w:t>编码提交给</w:t>
            </w:r>
            <w:r w:rsidR="00BB6FD5">
              <w:rPr>
                <w:rFonts w:hint="eastAsia"/>
              </w:rPr>
              <w:t>CAS</w:t>
            </w:r>
          </w:p>
        </w:tc>
      </w:tr>
    </w:tbl>
    <w:p w:rsidR="00BB6FD5" w:rsidRDefault="00BB6FD5" w:rsidP="00BB6FD5">
      <w:pPr>
        <w:ind w:left="210" w:hangingChars="100" w:hanging="210"/>
      </w:pPr>
    </w:p>
    <w:p w:rsidR="00BB6FD5" w:rsidRDefault="00BB6FD5" w:rsidP="00BB6FD5">
      <w:pPr>
        <w:pStyle w:val="2"/>
        <w:numPr>
          <w:ilvl w:val="1"/>
          <w:numId w:val="1"/>
        </w:numPr>
      </w:pPr>
      <w:bookmarkStart w:id="6" w:name="_Toc263239134"/>
      <w:r>
        <w:rPr>
          <w:rFonts w:hint="eastAsia"/>
        </w:rPr>
        <w:lastRenderedPageBreak/>
        <w:t>验证</w:t>
      </w:r>
      <w:r>
        <w:rPr>
          <w:rFonts w:hint="eastAsia"/>
        </w:rPr>
        <w:t>token</w:t>
      </w:r>
      <w:r>
        <w:rPr>
          <w:rFonts w:hint="eastAsia"/>
        </w:rPr>
        <w:t>和</w:t>
      </w:r>
      <w:r>
        <w:rPr>
          <w:rFonts w:hint="eastAsia"/>
        </w:rPr>
        <w:t>timer</w:t>
      </w:r>
      <w:r>
        <w:rPr>
          <w:rFonts w:hint="eastAsia"/>
        </w:rPr>
        <w:t>接口</w:t>
      </w:r>
      <w:bookmarkEnd w:id="6"/>
    </w:p>
    <w:p w:rsidR="00BB6FD5" w:rsidRDefault="00BB6FD5" w:rsidP="00BB6FD5">
      <w:pPr>
        <w:ind w:left="210" w:hangingChars="100" w:hanging="210"/>
        <w:rPr>
          <w:sz w:val="20"/>
          <w:szCs w:val="20"/>
        </w:rPr>
      </w:pPr>
      <w:r>
        <w:rPr>
          <w:rFonts w:hint="eastAsia"/>
        </w:rPr>
        <w:t>测试环境地址：</w:t>
      </w:r>
      <w:hyperlink r:id="rId17" w:history="1">
        <w:r w:rsidRPr="002E2EFB">
          <w:t xml:space="preserve"> </w:t>
        </w:r>
        <w:r w:rsidRPr="002E2EFB">
          <w:rPr>
            <w:rStyle w:val="aa"/>
            <w:sz w:val="20"/>
            <w:szCs w:val="20"/>
          </w:rPr>
          <w:t>http://dev.cas.sdo.com:8171</w:t>
        </w:r>
        <w:r>
          <w:rPr>
            <w:rStyle w:val="aa"/>
            <w:sz w:val="20"/>
            <w:szCs w:val="20"/>
          </w:rPr>
          <w:t>/cas/Cas.Sso.aspx?vkey=&amp;service=</w:t>
        </w:r>
      </w:hyperlink>
    </w:p>
    <w:p w:rsidR="00BB6FD5" w:rsidRPr="0065772F" w:rsidRDefault="00BB6FD5" w:rsidP="00BB6FD5">
      <w:pPr>
        <w:ind w:left="210" w:hangingChars="100" w:hanging="210"/>
        <w:rPr>
          <w:sz w:val="22"/>
        </w:rPr>
      </w:pPr>
      <w:r w:rsidRPr="0065772F">
        <w:rPr>
          <w:rFonts w:hint="eastAsia"/>
          <w:szCs w:val="20"/>
        </w:rPr>
        <w:t>正式环境地址：</w:t>
      </w:r>
      <w:r w:rsidRPr="0065772F">
        <w:rPr>
          <w:sz w:val="22"/>
        </w:rPr>
        <w:t xml:space="preserve"> </w:t>
      </w:r>
      <w:hyperlink r:id="rId18" w:history="1">
        <w:r w:rsidRPr="0065772F">
          <w:rPr>
            <w:rStyle w:val="aa"/>
            <w:sz w:val="22"/>
          </w:rPr>
          <w:t>https://cas.sdo.com/cas</w:t>
        </w:r>
        <w:r w:rsidRPr="0065772F">
          <w:rPr>
            <w:rStyle w:val="aa"/>
            <w:rFonts w:hint="eastAsia"/>
            <w:sz w:val="22"/>
          </w:rPr>
          <w:t>/Cas.sso.aspx?vkey=&amp;service</w:t>
        </w:r>
      </w:hyperlink>
      <w:r w:rsidRPr="0065772F">
        <w:rPr>
          <w:rFonts w:hint="eastAsia"/>
          <w:sz w:val="22"/>
        </w:rPr>
        <w:t xml:space="preserve">= </w:t>
      </w:r>
    </w:p>
    <w:p w:rsidR="00BB6FD5" w:rsidRDefault="00BB6FD5" w:rsidP="00BB6FD5">
      <w:pPr>
        <w:ind w:left="210" w:hangingChars="100" w:hanging="210"/>
      </w:pPr>
      <w:r>
        <w:rPr>
          <w:rFonts w:hint="eastAsia"/>
        </w:rPr>
        <w:t>调用方式：在客户端将浏览器重定向至该</w:t>
      </w:r>
      <w:r>
        <w:rPr>
          <w:rFonts w:hint="eastAsia"/>
        </w:rPr>
        <w:t>URL</w:t>
      </w:r>
    </w:p>
    <w:p w:rsidR="00BB6FD5" w:rsidRDefault="00BB6FD5" w:rsidP="00BB6FD5">
      <w:pPr>
        <w:pStyle w:val="3"/>
        <w:numPr>
          <w:ilvl w:val="2"/>
          <w:numId w:val="1"/>
        </w:numPr>
      </w:pPr>
      <w:bookmarkStart w:id="7" w:name="_Toc263239135"/>
      <w:r>
        <w:rPr>
          <w:rFonts w:hint="eastAsia"/>
        </w:rPr>
        <w:t>参数列表</w:t>
      </w:r>
      <w:bookmarkEnd w:id="7"/>
    </w:p>
    <w:tbl>
      <w:tblPr>
        <w:tblStyle w:val="ab"/>
        <w:tblW w:w="9396" w:type="dxa"/>
        <w:tblInd w:w="210" w:type="dxa"/>
        <w:tblLayout w:type="fixed"/>
        <w:tblLook w:val="04A0"/>
      </w:tblPr>
      <w:tblGrid>
        <w:gridCol w:w="916"/>
        <w:gridCol w:w="2243"/>
        <w:gridCol w:w="6237"/>
      </w:tblGrid>
      <w:tr w:rsidR="00BB6FD5" w:rsidTr="009F4EAF">
        <w:tc>
          <w:tcPr>
            <w:tcW w:w="916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243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6237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BB6FD5" w:rsidTr="009F4EAF">
        <w:tc>
          <w:tcPr>
            <w:tcW w:w="916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vkey</w:t>
            </w:r>
          </w:p>
        </w:tc>
        <w:tc>
          <w:tcPr>
            <w:tcW w:w="2243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timer</w:t>
            </w:r>
            <w:r>
              <w:rPr>
                <w:rFonts w:hint="eastAsia"/>
              </w:rPr>
              <w:t>编码后形成的字符串</w:t>
            </w:r>
          </w:p>
        </w:tc>
        <w:tc>
          <w:tcPr>
            <w:tcW w:w="6237" w:type="dxa"/>
            <w:vAlign w:val="center"/>
          </w:tcPr>
          <w:p w:rsidR="00BB6FD5" w:rsidRDefault="00BB6FD5" w:rsidP="009F4EAF">
            <w:pPr>
              <w:jc w:val="left"/>
            </w:pPr>
            <w:r>
              <w:rPr>
                <w:rFonts w:hint="eastAsia"/>
              </w:rPr>
              <w:t>编码格式：</w:t>
            </w:r>
          </w:p>
          <w:p w:rsidR="00BB6FD5" w:rsidRDefault="00BB6FD5" w:rsidP="009F4EAF">
            <w:p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ring vkey  =     string.Format("{0}{1}{2}{3}", ptid, sdid, timer, token);</w:t>
            </w:r>
            <w:r>
              <w:rPr>
                <w:rFonts w:hint="eastAsia"/>
                <w:sz w:val="20"/>
                <w:szCs w:val="20"/>
              </w:rPr>
              <w:t xml:space="preserve">   </w:t>
            </w:r>
            <w:r>
              <w:rPr>
                <w:sz w:val="20"/>
                <w:szCs w:val="20"/>
              </w:rPr>
              <w:t>//</w:t>
            </w:r>
            <w:r>
              <w:rPr>
                <w:rFonts w:hint="eastAsia"/>
                <w:sz w:val="20"/>
                <w:szCs w:val="20"/>
              </w:rPr>
              <w:t>如果第一步里</w:t>
            </w:r>
            <w:r>
              <w:rPr>
                <w:sz w:val="20"/>
                <w:szCs w:val="20"/>
              </w:rPr>
              <w:t>ptid, sdid</w:t>
            </w:r>
            <w:r>
              <w:rPr>
                <w:rFonts w:hint="eastAsia"/>
                <w:sz w:val="20"/>
                <w:szCs w:val="20"/>
              </w:rPr>
              <w:t>任何一个没传</w:t>
            </w:r>
            <w:r>
              <w:rPr>
                <w:sz w:val="20"/>
                <w:szCs w:val="20"/>
              </w:rPr>
              <w:t>,</w:t>
            </w:r>
            <w:r>
              <w:rPr>
                <w:rFonts w:hint="eastAsia"/>
                <w:sz w:val="20"/>
                <w:szCs w:val="20"/>
              </w:rPr>
              <w:t>就填写</w:t>
            </w:r>
            <w:r>
              <w:rPr>
                <w:sz w:val="20"/>
                <w:szCs w:val="20"/>
              </w:rPr>
              <w:t>""</w:t>
            </w:r>
          </w:p>
          <w:p w:rsidR="00BB6FD5" w:rsidRDefault="00BB6FD5" w:rsidP="009F4EAF">
            <w:p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key         =     FormsAuthentication.HashPasswordForStoringInConfigFile(vkey, "md5");</w:t>
            </w:r>
          </w:p>
          <w:p w:rsidR="00BB6FD5" w:rsidRDefault="00BB6FD5" w:rsidP="009F4EAF">
            <w:pPr>
              <w:jc w:val="left"/>
            </w:pPr>
            <w:r>
              <w:rPr>
                <w:rFonts w:hint="eastAsia"/>
                <w:sz w:val="20"/>
                <w:szCs w:val="20"/>
              </w:rPr>
              <w:t>注：返回的</w:t>
            </w:r>
            <w:r>
              <w:rPr>
                <w:rFonts w:hint="eastAsia"/>
                <w:sz w:val="20"/>
                <w:szCs w:val="20"/>
              </w:rPr>
              <w:t>timer</w:t>
            </w:r>
            <w:r>
              <w:rPr>
                <w:rFonts w:hint="eastAsia"/>
                <w:sz w:val="20"/>
                <w:szCs w:val="20"/>
              </w:rPr>
              <w:t>、</w:t>
            </w:r>
            <w:r>
              <w:rPr>
                <w:rFonts w:hint="eastAsia"/>
                <w:sz w:val="20"/>
                <w:szCs w:val="20"/>
              </w:rPr>
              <w:t>token</w:t>
            </w:r>
            <w:r>
              <w:rPr>
                <w:rFonts w:hint="eastAsia"/>
                <w:sz w:val="20"/>
                <w:szCs w:val="20"/>
              </w:rPr>
              <w:t>只能用一次，提交给</w:t>
            </w:r>
            <w:r>
              <w:rPr>
                <w:rFonts w:hint="eastAsia"/>
                <w:sz w:val="20"/>
                <w:szCs w:val="20"/>
              </w:rPr>
              <w:t>CAS</w:t>
            </w:r>
            <w:r>
              <w:rPr>
                <w:rFonts w:hint="eastAsia"/>
                <w:sz w:val="20"/>
                <w:szCs w:val="20"/>
              </w:rPr>
              <w:t>后便失效不能再用</w:t>
            </w:r>
          </w:p>
        </w:tc>
      </w:tr>
      <w:tr w:rsidR="00BB6FD5" w:rsidTr="009F4EAF">
        <w:trPr>
          <w:trHeight w:val="70"/>
        </w:trPr>
        <w:tc>
          <w:tcPr>
            <w:tcW w:w="916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service</w:t>
            </w:r>
          </w:p>
        </w:tc>
        <w:tc>
          <w:tcPr>
            <w:tcW w:w="2243" w:type="dxa"/>
            <w:vAlign w:val="center"/>
          </w:tcPr>
          <w:p w:rsidR="00BB6FD5" w:rsidRDefault="00BB6FD5" w:rsidP="00302CFD">
            <w:pPr>
              <w:jc w:val="center"/>
            </w:pPr>
            <w:r>
              <w:rPr>
                <w:rFonts w:hint="eastAsia"/>
              </w:rPr>
              <w:t>验证成功后</w:t>
            </w:r>
            <w:r>
              <w:rPr>
                <w:rFonts w:hint="eastAsia"/>
              </w:rPr>
              <w:t>CAS</w:t>
            </w:r>
            <w:r>
              <w:rPr>
                <w:rFonts w:hint="eastAsia"/>
              </w:rPr>
              <w:t>返回给</w:t>
            </w:r>
            <w:r w:rsidR="00302CFD">
              <w:rPr>
                <w:rFonts w:hint="eastAsia"/>
              </w:rPr>
              <w:t>Open</w:t>
            </w:r>
            <w:r w:rsidR="006143AB">
              <w:rPr>
                <w:rFonts w:hint="eastAsia"/>
              </w:rPr>
              <w:t>ID</w:t>
            </w:r>
            <w:r w:rsidR="006143AB">
              <w:rPr>
                <w:rFonts w:hint="eastAsia"/>
              </w:rPr>
              <w:t>服务器</w:t>
            </w:r>
            <w:r>
              <w:rPr>
                <w:rFonts w:hint="eastAsia"/>
              </w:rPr>
              <w:t>ticket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url</w:t>
            </w:r>
          </w:p>
        </w:tc>
        <w:tc>
          <w:tcPr>
            <w:tcW w:w="6237" w:type="dxa"/>
            <w:vAlign w:val="center"/>
          </w:tcPr>
          <w:p w:rsidR="00BB6FD5" w:rsidRDefault="00BB6FD5" w:rsidP="009F4EAF">
            <w:pPr>
              <w:jc w:val="left"/>
            </w:pPr>
            <w:r>
              <w:rPr>
                <w:rFonts w:hint="eastAsia"/>
              </w:rPr>
              <w:t>该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需要进行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编码</w:t>
            </w:r>
          </w:p>
        </w:tc>
      </w:tr>
    </w:tbl>
    <w:p w:rsidR="00BB6FD5" w:rsidRDefault="00BB6FD5" w:rsidP="00BB6FD5"/>
    <w:p w:rsidR="00BB6FD5" w:rsidRDefault="00BB6FD5" w:rsidP="00BB6FD5">
      <w:pPr>
        <w:pStyle w:val="3"/>
        <w:numPr>
          <w:ilvl w:val="2"/>
          <w:numId w:val="1"/>
        </w:numPr>
      </w:pPr>
      <w:bookmarkStart w:id="8" w:name="_Toc263239136"/>
      <w:r>
        <w:rPr>
          <w:rFonts w:hint="eastAsia"/>
        </w:rPr>
        <w:t>返回结果</w:t>
      </w:r>
      <w:bookmarkEnd w:id="8"/>
    </w:p>
    <w:p w:rsidR="00BB6FD5" w:rsidRDefault="00BB6FD5" w:rsidP="00BB6FD5">
      <w:pPr>
        <w:ind w:left="210" w:hangingChars="100" w:hanging="210"/>
      </w:pPr>
      <w:r>
        <w:rPr>
          <w:rFonts w:hint="eastAsia"/>
        </w:rPr>
        <w:t>有两种情况：</w:t>
      </w:r>
    </w:p>
    <w:tbl>
      <w:tblPr>
        <w:tblStyle w:val="ab"/>
        <w:tblW w:w="9112" w:type="dxa"/>
        <w:tblInd w:w="210" w:type="dxa"/>
        <w:tblLook w:val="04A0"/>
      </w:tblPr>
      <w:tblGrid>
        <w:gridCol w:w="4718"/>
        <w:gridCol w:w="4394"/>
      </w:tblGrid>
      <w:tr w:rsidR="00BB6FD5" w:rsidTr="009F4EAF">
        <w:tc>
          <w:tcPr>
            <w:tcW w:w="4718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返回结果</w:t>
            </w:r>
          </w:p>
        </w:tc>
        <w:tc>
          <w:tcPr>
            <w:tcW w:w="4394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结果说明</w:t>
            </w:r>
          </w:p>
        </w:tc>
      </w:tr>
      <w:tr w:rsidR="00BB6FD5" w:rsidTr="009F4EAF">
        <w:tc>
          <w:tcPr>
            <w:tcW w:w="4718" w:type="dxa"/>
            <w:vAlign w:val="center"/>
          </w:tcPr>
          <w:p w:rsidR="00BB6FD5" w:rsidRDefault="00BB6FD5" w:rsidP="009F4EAF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．如果该用户绑定了密宝、安全卡，客户端浏览器会跳转到输入相关动态认证信息的页面</w:t>
            </w:r>
          </w:p>
        </w:tc>
        <w:tc>
          <w:tcPr>
            <w:tcW w:w="4394" w:type="dxa"/>
            <w:vAlign w:val="center"/>
          </w:tcPr>
          <w:p w:rsidR="00BB6FD5" w:rsidRPr="008002C4" w:rsidRDefault="00BB6FD5" w:rsidP="009F4EAF">
            <w:pPr>
              <w:pStyle w:val="a6"/>
              <w:ind w:left="420" w:firstLineChars="0" w:firstLine="0"/>
              <w:jc w:val="left"/>
            </w:pPr>
          </w:p>
        </w:tc>
      </w:tr>
      <w:tr w:rsidR="00BB6FD5" w:rsidTr="009F4EAF">
        <w:tc>
          <w:tcPr>
            <w:tcW w:w="4718" w:type="dxa"/>
            <w:vAlign w:val="center"/>
          </w:tcPr>
          <w:p w:rsidR="00BB6FD5" w:rsidRDefault="00BB6FD5" w:rsidP="009F4EAF">
            <w:pPr>
              <w:jc w:val="left"/>
            </w:pPr>
            <w:r>
              <w:rPr>
                <w:rFonts w:hint="eastAsia"/>
              </w:rPr>
              <w:t xml:space="preserve">2 </w:t>
            </w:r>
            <w:r>
              <w:rPr>
                <w:rFonts w:hint="eastAsia"/>
              </w:rPr>
              <w:t>如果用户没有绑定密宝、安全卡，</w:t>
            </w:r>
            <w:r>
              <w:rPr>
                <w:rFonts w:hint="eastAsia"/>
              </w:rPr>
              <w:t>CAS</w:t>
            </w:r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timer</w:t>
            </w:r>
            <w:r>
              <w:rPr>
                <w:rFonts w:hint="eastAsia"/>
              </w:rPr>
              <w:t>验证成功后，会将客户端浏览器重定向至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表示的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，并传入参数</w:t>
            </w:r>
            <w:r>
              <w:rPr>
                <w:rFonts w:hint="eastAsia"/>
              </w:rPr>
              <w:t>ticket</w:t>
            </w:r>
          </w:p>
          <w:p w:rsidR="00BB6FD5" w:rsidRPr="0030639A" w:rsidRDefault="00BB6FD5" w:rsidP="009F4EAF">
            <w:pPr>
              <w:jc w:val="left"/>
            </w:pPr>
            <w:r>
              <w:rPr>
                <w:rFonts w:hint="eastAsia"/>
              </w:rPr>
              <w:t>如：</w:t>
            </w:r>
            <w:hyperlink r:id="rId19" w:history="1">
              <w:r>
                <w:rPr>
                  <w:rStyle w:val="aa"/>
                  <w:sz w:val="20"/>
                  <w:szCs w:val="20"/>
                </w:rPr>
                <w:t>http://xxxx2.do?ticket</w:t>
              </w:r>
            </w:hyperlink>
            <w:r>
              <w:rPr>
                <w:sz w:val="20"/>
                <w:szCs w:val="20"/>
              </w:rPr>
              <w:t>=</w:t>
            </w:r>
          </w:p>
        </w:tc>
        <w:tc>
          <w:tcPr>
            <w:tcW w:w="4394" w:type="dxa"/>
            <w:vAlign w:val="center"/>
          </w:tcPr>
          <w:p w:rsidR="00BB6FD5" w:rsidRDefault="00BB6FD5" w:rsidP="009F4EAF">
            <w:pPr>
              <w:jc w:val="left"/>
            </w:pPr>
            <w:r>
              <w:rPr>
                <w:rFonts w:hint="eastAsia"/>
              </w:rPr>
              <w:t>该</w:t>
            </w:r>
            <w:r>
              <w:rPr>
                <w:rFonts w:hint="eastAsia"/>
              </w:rPr>
              <w:t>ticket</w:t>
            </w:r>
            <w:r>
              <w:rPr>
                <w:rFonts w:hint="eastAsia"/>
              </w:rPr>
              <w:t>是以时间戳及随机值生成的字符串，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对应的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服务获取</w:t>
            </w:r>
            <w:r>
              <w:rPr>
                <w:rFonts w:hint="eastAsia"/>
              </w:rPr>
              <w:t>ticket</w:t>
            </w:r>
            <w:r>
              <w:rPr>
                <w:rFonts w:hint="eastAsia"/>
              </w:rPr>
              <w:t>后需要提交给</w:t>
            </w:r>
            <w:r>
              <w:rPr>
                <w:rFonts w:hint="eastAsia"/>
              </w:rPr>
              <w:t>CAS</w:t>
            </w:r>
            <w:r>
              <w:rPr>
                <w:rFonts w:hint="eastAsia"/>
              </w:rPr>
              <w:t>进行验证</w:t>
            </w:r>
          </w:p>
          <w:p w:rsidR="00BB6FD5" w:rsidRPr="008002C4" w:rsidRDefault="00BB6FD5" w:rsidP="009F4EAF">
            <w:pPr>
              <w:jc w:val="left"/>
            </w:pPr>
            <w:r>
              <w:rPr>
                <w:rFonts w:hint="eastAsia"/>
              </w:rPr>
              <w:t>注：</w:t>
            </w:r>
            <w:r>
              <w:rPr>
                <w:rFonts w:hint="eastAsia"/>
              </w:rPr>
              <w:t>ticket</w:t>
            </w:r>
            <w:r>
              <w:rPr>
                <w:rFonts w:hint="eastAsia"/>
              </w:rPr>
              <w:t>也是只能使用一次的</w:t>
            </w:r>
          </w:p>
        </w:tc>
      </w:tr>
    </w:tbl>
    <w:p w:rsidR="00BB6FD5" w:rsidRDefault="00BB6FD5" w:rsidP="00BB6FD5"/>
    <w:p w:rsidR="00BB6FD5" w:rsidRDefault="00BB6FD5" w:rsidP="00BB6FD5">
      <w:pPr>
        <w:pStyle w:val="2"/>
        <w:numPr>
          <w:ilvl w:val="1"/>
          <w:numId w:val="1"/>
        </w:numPr>
      </w:pPr>
      <w:bookmarkStart w:id="9" w:name="_Toc263239137"/>
      <w:r>
        <w:rPr>
          <w:rFonts w:hint="eastAsia"/>
        </w:rPr>
        <w:t>验证</w:t>
      </w:r>
      <w:r>
        <w:rPr>
          <w:rFonts w:hint="eastAsia"/>
        </w:rPr>
        <w:t>ticket</w:t>
      </w:r>
      <w:r>
        <w:rPr>
          <w:rFonts w:hint="eastAsia"/>
        </w:rPr>
        <w:t>接口</w:t>
      </w:r>
      <w:bookmarkEnd w:id="9"/>
    </w:p>
    <w:p w:rsidR="00BB6FD5" w:rsidRDefault="00BB6FD5" w:rsidP="00BB6FD5">
      <w:pPr>
        <w:ind w:left="210" w:hangingChars="100" w:hanging="210"/>
      </w:pPr>
      <w:r>
        <w:rPr>
          <w:rFonts w:hint="eastAsia"/>
        </w:rPr>
        <w:t>测试环境地址：</w:t>
      </w:r>
      <w:hyperlink r:id="rId20" w:history="1">
        <w:r w:rsidRPr="001617FC">
          <w:rPr>
            <w:rStyle w:val="aa"/>
            <w:sz w:val="20"/>
            <w:szCs w:val="20"/>
          </w:rPr>
          <w:t>http://dev.cas.sdo.com:8171/cas/Validate?ticket=&amp;extend</w:t>
        </w:r>
      </w:hyperlink>
      <w:r>
        <w:rPr>
          <w:sz w:val="20"/>
          <w:szCs w:val="20"/>
        </w:rPr>
        <w:t>=</w:t>
      </w:r>
    </w:p>
    <w:p w:rsidR="00BB6FD5" w:rsidRDefault="00BB6FD5" w:rsidP="00BB6FD5">
      <w:pPr>
        <w:ind w:left="210" w:hangingChars="100" w:hanging="210"/>
      </w:pPr>
      <w:r>
        <w:rPr>
          <w:rFonts w:hint="eastAsia"/>
        </w:rPr>
        <w:t>正式环境地址：</w:t>
      </w:r>
      <w:hyperlink r:id="rId21" w:history="1">
        <w:r>
          <w:rPr>
            <w:rStyle w:val="aa"/>
            <w:rFonts w:ascii="Verdana" w:hAnsi="Verdana"/>
            <w:sz w:val="18"/>
            <w:szCs w:val="18"/>
          </w:rPr>
          <w:t>https://cas.sdo.com/cas/validate?service=&amp;ticket=&amp;extend=</w:t>
        </w:r>
      </w:hyperlink>
    </w:p>
    <w:p w:rsidR="00BB6FD5" w:rsidRDefault="00BB6FD5" w:rsidP="00BB6FD5">
      <w:pPr>
        <w:ind w:left="210" w:hangingChars="100" w:hanging="210"/>
      </w:pPr>
      <w:r>
        <w:rPr>
          <w:rFonts w:hint="eastAsia"/>
        </w:rPr>
        <w:t>调用方式：</w:t>
      </w:r>
      <w:r w:rsidR="003A46E7">
        <w:rPr>
          <w:rFonts w:hint="eastAsia"/>
        </w:rPr>
        <w:t>OpenID</w:t>
      </w:r>
      <w:r>
        <w:rPr>
          <w:rFonts w:hint="eastAsia"/>
        </w:rPr>
        <w:t>服务器在服务器端调用该</w:t>
      </w:r>
      <w:r>
        <w:rPr>
          <w:rFonts w:hint="eastAsia"/>
        </w:rPr>
        <w:t>URL</w:t>
      </w:r>
      <w:r>
        <w:rPr>
          <w:rFonts w:hint="eastAsia"/>
        </w:rPr>
        <w:t>接口</w:t>
      </w:r>
    </w:p>
    <w:p w:rsidR="00BB6FD5" w:rsidRDefault="00BB6FD5" w:rsidP="00BB6FD5">
      <w:pPr>
        <w:pStyle w:val="3"/>
        <w:numPr>
          <w:ilvl w:val="2"/>
          <w:numId w:val="1"/>
        </w:numPr>
      </w:pPr>
      <w:bookmarkStart w:id="10" w:name="_Toc263239138"/>
      <w:r>
        <w:rPr>
          <w:rFonts w:hint="eastAsia"/>
        </w:rPr>
        <w:t>参数列表</w:t>
      </w:r>
      <w:bookmarkEnd w:id="10"/>
    </w:p>
    <w:tbl>
      <w:tblPr>
        <w:tblStyle w:val="ab"/>
        <w:tblW w:w="9254" w:type="dxa"/>
        <w:tblInd w:w="210" w:type="dxa"/>
        <w:tblLayout w:type="fixed"/>
        <w:tblLook w:val="04A0"/>
      </w:tblPr>
      <w:tblGrid>
        <w:gridCol w:w="916"/>
        <w:gridCol w:w="2526"/>
        <w:gridCol w:w="5812"/>
      </w:tblGrid>
      <w:tr w:rsidR="00BB6FD5" w:rsidTr="009F4EAF">
        <w:tc>
          <w:tcPr>
            <w:tcW w:w="916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526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5812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BB6FD5" w:rsidTr="009F4EAF">
        <w:tc>
          <w:tcPr>
            <w:tcW w:w="916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ticket</w:t>
            </w:r>
          </w:p>
        </w:tc>
        <w:tc>
          <w:tcPr>
            <w:tcW w:w="2526" w:type="dxa"/>
            <w:vAlign w:val="center"/>
          </w:tcPr>
          <w:p w:rsidR="00BB6FD5" w:rsidRDefault="00BB6FD5" w:rsidP="004C0820">
            <w:pPr>
              <w:jc w:val="center"/>
            </w:pPr>
            <w:r>
              <w:t>T</w:t>
            </w:r>
            <w:r>
              <w:rPr>
                <w:rFonts w:hint="eastAsia"/>
              </w:rPr>
              <w:t>icket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>CAS</w:t>
            </w:r>
            <w:r>
              <w:rPr>
                <w:rFonts w:hint="eastAsia"/>
              </w:rPr>
              <w:t>返回给</w:t>
            </w:r>
            <w:r w:rsidR="004C0820">
              <w:rPr>
                <w:rFonts w:hint="eastAsia"/>
              </w:rPr>
              <w:t>OpenID</w:t>
            </w:r>
            <w:r>
              <w:rPr>
                <w:rFonts w:hint="eastAsia"/>
              </w:rPr>
              <w:t>服务器的随机值</w:t>
            </w:r>
          </w:p>
        </w:tc>
        <w:tc>
          <w:tcPr>
            <w:tcW w:w="5812" w:type="dxa"/>
            <w:vAlign w:val="center"/>
          </w:tcPr>
          <w:p w:rsidR="00BB6FD5" w:rsidRDefault="00BB6FD5" w:rsidP="009F4EAF">
            <w:pPr>
              <w:jc w:val="left"/>
            </w:pPr>
            <w:r>
              <w:t>T</w:t>
            </w:r>
            <w:r>
              <w:rPr>
                <w:rFonts w:hint="eastAsia"/>
              </w:rPr>
              <w:t>icket</w:t>
            </w:r>
            <w:r>
              <w:rPr>
                <w:rFonts w:hint="eastAsia"/>
              </w:rPr>
              <w:t>只能使用一次，提交给</w:t>
            </w:r>
            <w:r>
              <w:rPr>
                <w:rFonts w:hint="eastAsia"/>
              </w:rPr>
              <w:t>CAS</w:t>
            </w:r>
            <w:r>
              <w:rPr>
                <w:rFonts w:hint="eastAsia"/>
              </w:rPr>
              <w:t>后便失效不能再次使用</w:t>
            </w:r>
          </w:p>
        </w:tc>
      </w:tr>
      <w:tr w:rsidR="00BB6FD5" w:rsidTr="009F4EAF">
        <w:trPr>
          <w:trHeight w:val="70"/>
        </w:trPr>
        <w:tc>
          <w:tcPr>
            <w:tcW w:w="916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extend</w:t>
            </w:r>
          </w:p>
        </w:tc>
        <w:tc>
          <w:tcPr>
            <w:tcW w:w="2526" w:type="dxa"/>
            <w:vAlign w:val="center"/>
          </w:tcPr>
          <w:p w:rsidR="00BB6FD5" w:rsidRDefault="00BB6FD5" w:rsidP="009F4EAF">
            <w:pPr>
              <w:jc w:val="center"/>
            </w:pPr>
          </w:p>
        </w:tc>
        <w:tc>
          <w:tcPr>
            <w:tcW w:w="5812" w:type="dxa"/>
            <w:vAlign w:val="center"/>
          </w:tcPr>
          <w:p w:rsidR="00BB6FD5" w:rsidRDefault="00BB6FD5" w:rsidP="009F4EAF">
            <w:pPr>
              <w:jc w:val="left"/>
            </w:pPr>
            <w:r>
              <w:rPr>
                <w:rFonts w:hint="eastAsia"/>
              </w:rPr>
              <w:t>此参数可带可不带</w:t>
            </w:r>
          </w:p>
          <w:p w:rsidR="00BB6FD5" w:rsidRDefault="00BB6FD5" w:rsidP="00BB6FD5">
            <w:pPr>
              <w:pStyle w:val="a6"/>
              <w:numPr>
                <w:ilvl w:val="0"/>
                <w:numId w:val="29"/>
              </w:numPr>
              <w:ind w:firstLineChars="0"/>
              <w:jc w:val="left"/>
            </w:pPr>
            <w:r>
              <w:rPr>
                <w:rFonts w:hint="eastAsia"/>
              </w:rPr>
              <w:t>传入该参数表示该接口需要返回数字账号和用户原始输</w:t>
            </w:r>
            <w:r>
              <w:rPr>
                <w:rFonts w:hint="eastAsia"/>
              </w:rPr>
              <w:lastRenderedPageBreak/>
              <w:t>入的账号</w:t>
            </w:r>
          </w:p>
          <w:p w:rsidR="00BB6FD5" w:rsidRPr="0032636F" w:rsidRDefault="00BB6FD5" w:rsidP="00BB6FD5">
            <w:pPr>
              <w:pStyle w:val="a6"/>
              <w:numPr>
                <w:ilvl w:val="0"/>
                <w:numId w:val="29"/>
              </w:numPr>
              <w:ind w:firstLineChars="0"/>
              <w:jc w:val="left"/>
            </w:pPr>
            <w:r>
              <w:rPr>
                <w:rFonts w:hint="eastAsia"/>
              </w:rPr>
              <w:t>不传入表示只返回</w:t>
            </w:r>
            <w:r>
              <w:rPr>
                <w:rFonts w:hint="eastAsia"/>
              </w:rPr>
              <w:t>PT</w:t>
            </w:r>
            <w:r>
              <w:rPr>
                <w:rFonts w:hint="eastAsia"/>
              </w:rPr>
              <w:t>账号</w:t>
            </w:r>
          </w:p>
        </w:tc>
      </w:tr>
    </w:tbl>
    <w:p w:rsidR="00BB6FD5" w:rsidRDefault="00BB6FD5" w:rsidP="00BB6FD5">
      <w:pPr>
        <w:ind w:left="210" w:hangingChars="100" w:hanging="210"/>
      </w:pPr>
    </w:p>
    <w:p w:rsidR="00BB6FD5" w:rsidRDefault="00BB6FD5" w:rsidP="00BB6FD5">
      <w:pPr>
        <w:pStyle w:val="3"/>
        <w:numPr>
          <w:ilvl w:val="2"/>
          <w:numId w:val="1"/>
        </w:numPr>
      </w:pPr>
      <w:bookmarkStart w:id="11" w:name="_Toc263239139"/>
      <w:r>
        <w:rPr>
          <w:rFonts w:hint="eastAsia"/>
        </w:rPr>
        <w:t>返回值</w:t>
      </w:r>
      <w:bookmarkEnd w:id="11"/>
    </w:p>
    <w:p w:rsidR="00BB6FD5" w:rsidRDefault="00BB6FD5" w:rsidP="00BB6FD5">
      <w:pPr>
        <w:ind w:left="210" w:hangingChars="100" w:hanging="210"/>
      </w:pPr>
      <w:r>
        <w:rPr>
          <w:rFonts w:hint="eastAsia"/>
        </w:rPr>
        <w:t>有三种情况：</w:t>
      </w:r>
    </w:p>
    <w:tbl>
      <w:tblPr>
        <w:tblStyle w:val="ab"/>
        <w:tblW w:w="9112" w:type="dxa"/>
        <w:tblInd w:w="210" w:type="dxa"/>
        <w:tblLook w:val="04A0"/>
      </w:tblPr>
      <w:tblGrid>
        <w:gridCol w:w="5001"/>
        <w:gridCol w:w="4111"/>
      </w:tblGrid>
      <w:tr w:rsidR="00BB6FD5" w:rsidTr="009F4EAF">
        <w:tc>
          <w:tcPr>
            <w:tcW w:w="5001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返回值格式</w:t>
            </w:r>
          </w:p>
        </w:tc>
        <w:tc>
          <w:tcPr>
            <w:tcW w:w="4111" w:type="dxa"/>
            <w:vAlign w:val="center"/>
          </w:tcPr>
          <w:p w:rsidR="00BB6FD5" w:rsidRDefault="00BB6FD5" w:rsidP="009F4EAF">
            <w:pPr>
              <w:jc w:val="center"/>
            </w:pPr>
            <w:r>
              <w:rPr>
                <w:rFonts w:hint="eastAsia"/>
              </w:rPr>
              <w:t>返回值说明</w:t>
            </w:r>
          </w:p>
        </w:tc>
      </w:tr>
      <w:tr w:rsidR="00BB6FD5" w:rsidTr="009F4EAF">
        <w:tc>
          <w:tcPr>
            <w:tcW w:w="5001" w:type="dxa"/>
            <w:vAlign w:val="center"/>
          </w:tcPr>
          <w:p w:rsidR="00BB6FD5" w:rsidRDefault="00BB6FD5" w:rsidP="009F4EA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如果</w:t>
            </w:r>
            <w:r>
              <w:rPr>
                <w:rFonts w:hint="eastAsia"/>
                <w:sz w:val="20"/>
                <w:szCs w:val="20"/>
              </w:rPr>
              <w:t>ticket</w:t>
            </w:r>
            <w:r>
              <w:rPr>
                <w:rFonts w:hint="eastAsia"/>
                <w:sz w:val="20"/>
                <w:szCs w:val="20"/>
              </w:rPr>
              <w:t>验证成功且不带</w:t>
            </w:r>
            <w:r>
              <w:rPr>
                <w:rFonts w:hint="eastAsia"/>
                <w:sz w:val="20"/>
                <w:szCs w:val="20"/>
              </w:rPr>
              <w:t>extend</w:t>
            </w:r>
            <w:r>
              <w:rPr>
                <w:rFonts w:hint="eastAsia"/>
                <w:sz w:val="20"/>
                <w:szCs w:val="20"/>
              </w:rPr>
              <w:t>参数，返回</w:t>
            </w:r>
          </w:p>
          <w:p w:rsidR="00BB6FD5" w:rsidRDefault="00BB6FD5" w:rsidP="009F4EAF">
            <w:pPr>
              <w:jc w:val="center"/>
            </w:pPr>
            <w:r>
              <w:rPr>
                <w:sz w:val="20"/>
                <w:szCs w:val="20"/>
              </w:rPr>
              <w:t xml:space="preserve">yes char(10) </w:t>
            </w:r>
            <w:r>
              <w:rPr>
                <w:rFonts w:hint="eastAsia"/>
                <w:sz w:val="20"/>
                <w:szCs w:val="20"/>
              </w:rPr>
              <w:t xml:space="preserve">PT </w:t>
            </w:r>
            <w:r>
              <w:rPr>
                <w:sz w:val="20"/>
                <w:szCs w:val="20"/>
              </w:rPr>
              <w:t>char(10)</w:t>
            </w:r>
          </w:p>
        </w:tc>
        <w:tc>
          <w:tcPr>
            <w:tcW w:w="4111" w:type="dxa"/>
            <w:vAlign w:val="center"/>
          </w:tcPr>
          <w:p w:rsidR="00BB6FD5" w:rsidRPr="008002C4" w:rsidRDefault="00BB6FD5" w:rsidP="00BB6FD5">
            <w:pPr>
              <w:pStyle w:val="a6"/>
              <w:numPr>
                <w:ilvl w:val="0"/>
                <w:numId w:val="28"/>
              </w:numPr>
              <w:ind w:firstLineChars="0"/>
              <w:jc w:val="left"/>
            </w:pPr>
            <w:r>
              <w:t>Char(</w:t>
            </w:r>
            <w:r>
              <w:rPr>
                <w:rFonts w:hint="eastAsia"/>
              </w:rPr>
              <w:t>10)</w:t>
            </w:r>
            <w:r>
              <w:rPr>
                <w:rFonts w:hint="eastAsia"/>
              </w:rPr>
              <w:t>表示换行符</w:t>
            </w:r>
            <w:r>
              <w:rPr>
                <w:rFonts w:hint="eastAsia"/>
              </w:rPr>
              <w:t xml:space="preserve">\n  </w:t>
            </w:r>
          </w:p>
        </w:tc>
      </w:tr>
      <w:tr w:rsidR="00BB6FD5" w:rsidTr="009F4EAF">
        <w:tc>
          <w:tcPr>
            <w:tcW w:w="5001" w:type="dxa"/>
            <w:vAlign w:val="center"/>
          </w:tcPr>
          <w:p w:rsidR="00BB6FD5" w:rsidRDefault="00BB6FD5" w:rsidP="009F4EA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如果</w:t>
            </w:r>
            <w:r>
              <w:rPr>
                <w:rFonts w:hint="eastAsia"/>
                <w:sz w:val="20"/>
                <w:szCs w:val="20"/>
              </w:rPr>
              <w:t>ticket</w:t>
            </w:r>
            <w:r>
              <w:rPr>
                <w:rFonts w:hint="eastAsia"/>
                <w:sz w:val="20"/>
                <w:szCs w:val="20"/>
              </w:rPr>
              <w:t>验证成功且带</w:t>
            </w:r>
            <w:r>
              <w:rPr>
                <w:rFonts w:hint="eastAsia"/>
                <w:sz w:val="20"/>
                <w:szCs w:val="20"/>
              </w:rPr>
              <w:t>extend</w:t>
            </w:r>
            <w:r>
              <w:rPr>
                <w:rFonts w:hint="eastAsia"/>
                <w:sz w:val="20"/>
                <w:szCs w:val="20"/>
              </w:rPr>
              <w:t>参数，返回</w:t>
            </w:r>
          </w:p>
          <w:p w:rsidR="00BB6FD5" w:rsidRDefault="00BB6FD5" w:rsidP="009F4EA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es char(10) PT char(10) sdid char(10) originid char(10)</w:t>
            </w:r>
          </w:p>
        </w:tc>
        <w:tc>
          <w:tcPr>
            <w:tcW w:w="4111" w:type="dxa"/>
            <w:vAlign w:val="center"/>
          </w:tcPr>
          <w:p w:rsidR="00BB6FD5" w:rsidRDefault="00BB6FD5" w:rsidP="00BB6FD5">
            <w:pPr>
              <w:pStyle w:val="a6"/>
              <w:numPr>
                <w:ilvl w:val="0"/>
                <w:numId w:val="28"/>
              </w:numPr>
              <w:ind w:firstLineChars="0"/>
              <w:jc w:val="left"/>
            </w:pPr>
            <w:r>
              <w:rPr>
                <w:rFonts w:hint="eastAsia"/>
              </w:rPr>
              <w:t>PT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pt</w:t>
            </w:r>
            <w:r>
              <w:rPr>
                <w:rFonts w:hint="eastAsia"/>
              </w:rPr>
              <w:t>账号</w:t>
            </w:r>
          </w:p>
          <w:p w:rsidR="00BB6FD5" w:rsidRDefault="00BB6FD5" w:rsidP="00BB6FD5">
            <w:pPr>
              <w:pStyle w:val="a6"/>
              <w:numPr>
                <w:ilvl w:val="0"/>
                <w:numId w:val="28"/>
              </w:numPr>
              <w:ind w:firstLineChars="0"/>
              <w:jc w:val="left"/>
            </w:pPr>
            <w:r>
              <w:t>S</w:t>
            </w:r>
            <w:r>
              <w:rPr>
                <w:rFonts w:hint="eastAsia"/>
              </w:rPr>
              <w:t>did</w:t>
            </w:r>
            <w:r>
              <w:rPr>
                <w:rFonts w:hint="eastAsia"/>
              </w:rPr>
              <w:t>——数字账号</w:t>
            </w:r>
          </w:p>
          <w:p w:rsidR="00BB6FD5" w:rsidRDefault="00BB6FD5" w:rsidP="00BB6FD5">
            <w:pPr>
              <w:pStyle w:val="a6"/>
              <w:numPr>
                <w:ilvl w:val="0"/>
                <w:numId w:val="28"/>
              </w:numPr>
              <w:ind w:firstLineChars="0"/>
              <w:jc w:val="left"/>
            </w:pPr>
            <w:r>
              <w:t>O</w:t>
            </w:r>
            <w:r>
              <w:rPr>
                <w:rFonts w:hint="eastAsia"/>
              </w:rPr>
              <w:t>riginid</w:t>
            </w:r>
            <w:r>
              <w:rPr>
                <w:rFonts w:hint="eastAsia"/>
              </w:rPr>
              <w:t>——用户输入的原始账号，如</w:t>
            </w:r>
            <w:r>
              <w:rPr>
                <w:rFonts w:hint="eastAsia"/>
              </w:rPr>
              <w:t>pt</w:t>
            </w:r>
            <w:r>
              <w:rPr>
                <w:rFonts w:hint="eastAsia"/>
              </w:rPr>
              <w:t>账号、邮箱账号、手机账号等</w:t>
            </w:r>
          </w:p>
        </w:tc>
      </w:tr>
      <w:tr w:rsidR="00BB6FD5" w:rsidTr="009F4EAF">
        <w:tc>
          <w:tcPr>
            <w:tcW w:w="5001" w:type="dxa"/>
            <w:vAlign w:val="center"/>
          </w:tcPr>
          <w:p w:rsidR="00BB6FD5" w:rsidRDefault="00BB6FD5" w:rsidP="009F4EA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如果</w:t>
            </w:r>
            <w:r>
              <w:rPr>
                <w:rFonts w:hint="eastAsia"/>
                <w:sz w:val="20"/>
                <w:szCs w:val="20"/>
              </w:rPr>
              <w:t>ticket</w:t>
            </w:r>
            <w:r>
              <w:rPr>
                <w:rFonts w:hint="eastAsia"/>
                <w:sz w:val="20"/>
                <w:szCs w:val="20"/>
              </w:rPr>
              <w:t>验证失败或</w:t>
            </w:r>
            <w:r>
              <w:rPr>
                <w:rFonts w:hint="eastAsia"/>
                <w:sz w:val="20"/>
                <w:szCs w:val="20"/>
              </w:rPr>
              <w:t>service</w:t>
            </w:r>
            <w:r>
              <w:rPr>
                <w:rFonts w:hint="eastAsia"/>
                <w:sz w:val="20"/>
                <w:szCs w:val="20"/>
              </w:rPr>
              <w:t>为无效的</w:t>
            </w:r>
            <w:r>
              <w:rPr>
                <w:rFonts w:hint="eastAsia"/>
                <w:sz w:val="20"/>
                <w:szCs w:val="20"/>
              </w:rPr>
              <w:t>URL</w:t>
            </w:r>
            <w:r>
              <w:rPr>
                <w:rFonts w:hint="eastAsia"/>
                <w:sz w:val="20"/>
                <w:szCs w:val="20"/>
              </w:rPr>
              <w:t>，返回</w:t>
            </w:r>
          </w:p>
          <w:p w:rsidR="00BB6FD5" w:rsidRDefault="00BB6FD5" w:rsidP="009F4EA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no char(10) char(10)</w:t>
            </w:r>
          </w:p>
        </w:tc>
        <w:tc>
          <w:tcPr>
            <w:tcW w:w="4111" w:type="dxa"/>
            <w:vAlign w:val="center"/>
          </w:tcPr>
          <w:p w:rsidR="00BB6FD5" w:rsidRDefault="00BB6FD5" w:rsidP="009F4EAF">
            <w:pPr>
              <w:jc w:val="left"/>
            </w:pPr>
          </w:p>
        </w:tc>
      </w:tr>
    </w:tbl>
    <w:p w:rsidR="00BB6FD5" w:rsidRDefault="00BB6FD5" w:rsidP="00BB6FD5">
      <w:pPr>
        <w:ind w:left="210" w:hangingChars="100" w:hanging="210"/>
      </w:pPr>
    </w:p>
    <w:p w:rsidR="005753E2" w:rsidRDefault="004A09EE" w:rsidP="00117584">
      <w:pPr>
        <w:ind w:firstLineChars="200" w:firstLine="420"/>
      </w:pPr>
      <w:r>
        <w:rPr>
          <w:rFonts w:hint="eastAsia"/>
        </w:rPr>
        <w:t>以上就是</w:t>
      </w:r>
      <w:r w:rsidR="004B1FDB">
        <w:rPr>
          <w:rFonts w:hint="eastAsia"/>
        </w:rPr>
        <w:t>OpenID</w:t>
      </w:r>
      <w:r>
        <w:rPr>
          <w:rFonts w:hint="eastAsia"/>
        </w:rPr>
        <w:t>接入</w:t>
      </w:r>
      <w:r>
        <w:rPr>
          <w:rFonts w:hint="eastAsia"/>
        </w:rPr>
        <w:t>CAS</w:t>
      </w:r>
      <w:r>
        <w:rPr>
          <w:rFonts w:hint="eastAsia"/>
        </w:rPr>
        <w:t>时用到的接口，为了更明确这些接口的参数及返回值情况，我们提供</w:t>
      </w:r>
      <w:r w:rsidR="00053BC0">
        <w:rPr>
          <w:rFonts w:hint="eastAsia"/>
        </w:rPr>
        <w:t>各种类型的账号的测试接口，接入方可以参考理解：</w:t>
      </w:r>
    </w:p>
    <w:p w:rsidR="00053BC0" w:rsidRDefault="00610B8F" w:rsidP="00610B8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普通账号</w:t>
      </w:r>
      <w:r w:rsidR="00F43CC6">
        <w:rPr>
          <w:rFonts w:hint="eastAsia"/>
        </w:rPr>
        <w:t>（未绑定密宝、安全卡）传入</w:t>
      </w:r>
      <w:r w:rsidR="00F43CC6">
        <w:rPr>
          <w:rFonts w:hint="eastAsia"/>
        </w:rPr>
        <w:t>ptid</w:t>
      </w:r>
      <w:r w:rsidR="00F43CC6">
        <w:rPr>
          <w:rFonts w:hint="eastAsia"/>
        </w:rPr>
        <w:t>、</w:t>
      </w:r>
      <w:r w:rsidR="00F43CC6">
        <w:rPr>
          <w:rFonts w:hint="eastAsia"/>
        </w:rPr>
        <w:t>sdid</w:t>
      </w:r>
      <w:r w:rsidR="00F43CC6">
        <w:rPr>
          <w:rFonts w:hint="eastAsia"/>
        </w:rPr>
        <w:t>、</w:t>
      </w:r>
      <w:r w:rsidR="00A30414">
        <w:rPr>
          <w:rFonts w:hint="eastAsia"/>
        </w:rPr>
        <w:t>originid</w:t>
      </w:r>
    </w:p>
    <w:p w:rsidR="00610B8F" w:rsidRPr="00610B8F" w:rsidRDefault="00FE118B" w:rsidP="001A40CA">
      <w:pPr>
        <w:ind w:firstLineChars="200" w:firstLine="420"/>
      </w:pPr>
      <w:hyperlink r:id="rId22" w:history="1">
        <w:r w:rsidR="00E97BC3">
          <w:rPr>
            <w:rStyle w:val="aa"/>
            <w:sz w:val="20"/>
            <w:szCs w:val="20"/>
          </w:rPr>
          <w:t>http://dev.cas.sdo.com:8171/cas/Test.Cas.SSO.Ex?ptid=mobfan&amp;sdid=28400156&amp;originid=testmobfan&amp;service=http%3A%2F%2Fdev%2Ecas%2Esdo%2Ecom%3A8171%2Fcas%2FTest%2ECas%2ESSO%2EEx</w:t>
        </w:r>
      </w:hyperlink>
    </w:p>
    <w:p w:rsidR="005753E2" w:rsidRDefault="000F3B12" w:rsidP="00BB6FD5">
      <w:pPr>
        <w:ind w:left="210" w:hangingChars="100" w:hanging="21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普通账号只传入</w:t>
      </w:r>
      <w:r>
        <w:rPr>
          <w:rFonts w:hint="eastAsia"/>
        </w:rPr>
        <w:t>sdid</w:t>
      </w:r>
      <w:r>
        <w:rPr>
          <w:rFonts w:hint="eastAsia"/>
        </w:rPr>
        <w:t>、</w:t>
      </w:r>
      <w:r>
        <w:rPr>
          <w:rFonts w:hint="eastAsia"/>
        </w:rPr>
        <w:t>originid</w:t>
      </w:r>
    </w:p>
    <w:p w:rsidR="002D1EFB" w:rsidRDefault="00FE118B" w:rsidP="001A40CA">
      <w:pPr>
        <w:ind w:firstLineChars="200" w:firstLine="420"/>
        <w:rPr>
          <w:sz w:val="20"/>
          <w:szCs w:val="20"/>
        </w:rPr>
      </w:pPr>
      <w:hyperlink r:id="rId23" w:history="1">
        <w:r w:rsidR="00962D1D">
          <w:rPr>
            <w:rStyle w:val="aa"/>
            <w:sz w:val="20"/>
            <w:szCs w:val="20"/>
          </w:rPr>
          <w:t>http://dev.cas.sdo.com:8171/cas/Test.Cas.SSO.Ex?sdid=28400156&amp;originid=testmobfan&amp;service=http%3A%2F%2Fdev%2Ecas%2Esdo%2Ecom%3A8171%2Fcas%2FTest%2ECas%2ESSO%2EEx</w:t>
        </w:r>
      </w:hyperlink>
    </w:p>
    <w:p w:rsidR="005026FA" w:rsidRDefault="00D65C15" w:rsidP="00D65C15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（</w:t>
      </w:r>
      <w:r>
        <w:rPr>
          <w:rFonts w:hint="eastAsia"/>
          <w:sz w:val="20"/>
          <w:szCs w:val="20"/>
        </w:rPr>
        <w:t>3</w:t>
      </w:r>
      <w:r>
        <w:rPr>
          <w:rFonts w:hint="eastAsia"/>
          <w:sz w:val="20"/>
          <w:szCs w:val="20"/>
        </w:rPr>
        <w:t>）</w:t>
      </w:r>
      <w:r w:rsidR="000C4E3F">
        <w:rPr>
          <w:rFonts w:hint="eastAsia"/>
          <w:sz w:val="20"/>
          <w:szCs w:val="20"/>
        </w:rPr>
        <w:t>X6</w:t>
      </w:r>
      <w:r w:rsidR="000C4E3F">
        <w:rPr>
          <w:rFonts w:hint="eastAsia"/>
          <w:sz w:val="20"/>
          <w:szCs w:val="20"/>
        </w:rPr>
        <w:t>密宝用户</w:t>
      </w:r>
    </w:p>
    <w:p w:rsidR="000C4E3F" w:rsidRPr="000F3B12" w:rsidRDefault="00EB700D" w:rsidP="00EB700D">
      <w:pPr>
        <w:ind w:firstLineChars="200" w:firstLine="400"/>
      </w:pPr>
      <w:r>
        <w:rPr>
          <w:sz w:val="20"/>
          <w:szCs w:val="20"/>
        </w:rPr>
        <w:t> </w:t>
      </w:r>
      <w:hyperlink r:id="rId24" w:history="1">
        <w:r>
          <w:rPr>
            <w:rStyle w:val="aa"/>
            <w:sz w:val="20"/>
            <w:szCs w:val="20"/>
          </w:rPr>
          <w:t>http://dev.cas.sdo.com:8171/cas/Test.Cas.SSO.Ex?ptid=lidex6&amp;sdid=37818218&amp;originid=testekeyX6&amp;service=http%3A%2F%2Fdev%2Ecas%2Esdo%2Ecom%3A8171%2Fcas%2FTest%2ECas%2ESSO%2EEx</w:t>
        </w:r>
      </w:hyperlink>
    </w:p>
    <w:p w:rsidR="0021047D" w:rsidRPr="00BB6FD5" w:rsidRDefault="0021047D" w:rsidP="00BB6FD5"/>
    <w:sectPr w:rsidR="0021047D" w:rsidRPr="00BB6FD5" w:rsidSect="00241810">
      <w:headerReference w:type="default" r:id="rId25"/>
      <w:footerReference w:type="default" r:id="rId26"/>
      <w:pgSz w:w="11906" w:h="16838"/>
      <w:pgMar w:top="1440" w:right="1134" w:bottom="144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D7D4F" w:rsidRDefault="007D7D4F" w:rsidP="00077A47">
      <w:r>
        <w:separator/>
      </w:r>
    </w:p>
  </w:endnote>
  <w:endnote w:type="continuationSeparator" w:id="0">
    <w:p w:rsidR="007D7D4F" w:rsidRDefault="007D7D4F" w:rsidP="00077A4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67542" w:rsidRDefault="00FE118B">
    <w:pPr>
      <w:pStyle w:val="a8"/>
      <w:jc w:val="both"/>
      <w:rPr>
        <w:szCs w:val="21"/>
      </w:rPr>
    </w:pPr>
    <w:r>
      <w:rPr>
        <w:noProof/>
        <w:szCs w:val="21"/>
      </w:rPr>
      <w:pict>
        <v:line id="_x0000_s2049" style="position:absolute;left:0;text-align:left;z-index:251660288" from="0,7.4pt" to="414pt,7.4pt"/>
      </w:pict>
    </w:r>
  </w:p>
  <w:p w:rsidR="00967542" w:rsidRDefault="00E65D20">
    <w:pPr>
      <w:pStyle w:val="a8"/>
      <w:jc w:val="both"/>
    </w:pPr>
    <w:r>
      <w:rPr>
        <w:rFonts w:hint="eastAsia"/>
        <w:sz w:val="18"/>
      </w:rPr>
      <w:t>上海盛大网络发展有限公司</w: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  <w:sz w:val="18"/>
      </w:rPr>
      <w:t>第</w:t>
    </w:r>
    <w:r>
      <w:rPr>
        <w:rFonts w:hint="eastAsia"/>
        <w:sz w:val="18"/>
      </w:rPr>
      <w:t xml:space="preserve"> </w:t>
    </w:r>
    <w:r w:rsidR="00FE118B">
      <w:rPr>
        <w:sz w:val="18"/>
      </w:rPr>
      <w:fldChar w:fldCharType="begin"/>
    </w:r>
    <w:r>
      <w:rPr>
        <w:sz w:val="18"/>
      </w:rPr>
      <w:instrText xml:space="preserve"> PAGE </w:instrText>
    </w:r>
    <w:r w:rsidR="00FE118B">
      <w:rPr>
        <w:sz w:val="18"/>
      </w:rPr>
      <w:fldChar w:fldCharType="separate"/>
    </w:r>
    <w:r w:rsidR="009B7A4E">
      <w:rPr>
        <w:noProof/>
        <w:sz w:val="18"/>
      </w:rPr>
      <w:t>3</w:t>
    </w:r>
    <w:r w:rsidR="00FE118B">
      <w:rPr>
        <w:sz w:val="18"/>
      </w:rPr>
      <w:fldChar w:fldCharType="end"/>
    </w:r>
    <w:r>
      <w:rPr>
        <w:rFonts w:hint="eastAsia"/>
        <w:sz w:val="18"/>
      </w:rPr>
      <w:t xml:space="preserve"> </w:t>
    </w:r>
    <w:r>
      <w:rPr>
        <w:rFonts w:hint="eastAsia"/>
        <w:sz w:val="18"/>
      </w:rPr>
      <w:t>页</w:t>
    </w:r>
    <w:r>
      <w:rPr>
        <w:rFonts w:hint="eastAsia"/>
        <w:sz w:val="18"/>
      </w:rPr>
      <w:t xml:space="preserve"> </w:t>
    </w:r>
    <w:r>
      <w:rPr>
        <w:rFonts w:hint="eastAsia"/>
        <w:sz w:val="18"/>
      </w:rPr>
      <w:t>共</w:t>
    </w:r>
    <w:r>
      <w:rPr>
        <w:rFonts w:hint="eastAsia"/>
        <w:sz w:val="18"/>
      </w:rPr>
      <w:t xml:space="preserve"> </w:t>
    </w:r>
    <w:r w:rsidR="00FE118B">
      <w:rPr>
        <w:sz w:val="18"/>
      </w:rPr>
      <w:fldChar w:fldCharType="begin"/>
    </w:r>
    <w:r>
      <w:rPr>
        <w:sz w:val="18"/>
      </w:rPr>
      <w:instrText xml:space="preserve"> NUMPAGES </w:instrText>
    </w:r>
    <w:r w:rsidR="00FE118B">
      <w:rPr>
        <w:sz w:val="18"/>
      </w:rPr>
      <w:fldChar w:fldCharType="separate"/>
    </w:r>
    <w:r w:rsidR="009B7A4E">
      <w:rPr>
        <w:noProof/>
        <w:sz w:val="18"/>
      </w:rPr>
      <w:t>7</w:t>
    </w:r>
    <w:r w:rsidR="00FE118B">
      <w:rPr>
        <w:sz w:val="18"/>
      </w:rPr>
      <w:fldChar w:fldCharType="end"/>
    </w:r>
    <w:r>
      <w:rPr>
        <w:rFonts w:hint="eastAsia"/>
        <w:sz w:val="18"/>
      </w:rPr>
      <w:t xml:space="preserve"> </w:t>
    </w:r>
    <w:r>
      <w:rPr>
        <w:rFonts w:hint="eastAsia"/>
        <w:sz w:val="18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D7D4F" w:rsidRDefault="007D7D4F" w:rsidP="00077A47">
      <w:r>
        <w:separator/>
      </w:r>
    </w:p>
  </w:footnote>
  <w:footnote w:type="continuationSeparator" w:id="0">
    <w:p w:rsidR="007D7D4F" w:rsidRDefault="007D7D4F" w:rsidP="00077A4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67542" w:rsidRDefault="00E65D20">
    <w:pPr>
      <w:pStyle w:val="a9"/>
    </w:pPr>
    <w:r>
      <w:rPr>
        <w:noProof/>
      </w:rPr>
      <w:drawing>
        <wp:inline distT="0" distB="0" distL="0" distR="0">
          <wp:extent cx="5210175" cy="323850"/>
          <wp:effectExtent l="19050" t="0" r="9525" b="0"/>
          <wp:docPr id="5" name="图片 1" descr="head2-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ead2-4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10175" cy="3238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2E27B3"/>
    <w:multiLevelType w:val="hybridMultilevel"/>
    <w:tmpl w:val="89608B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DCD36D4"/>
    <w:multiLevelType w:val="hybridMultilevel"/>
    <w:tmpl w:val="34D41D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570279E"/>
    <w:multiLevelType w:val="hybridMultilevel"/>
    <w:tmpl w:val="3C0E44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BC16AD4"/>
    <w:multiLevelType w:val="hybridMultilevel"/>
    <w:tmpl w:val="14D6AB1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1C36C5B"/>
    <w:multiLevelType w:val="hybridMultilevel"/>
    <w:tmpl w:val="FC8C3F8E"/>
    <w:lvl w:ilvl="0" w:tplc="3342B2C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4E164EA"/>
    <w:multiLevelType w:val="hybridMultilevel"/>
    <w:tmpl w:val="45CE475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E9A6703"/>
    <w:multiLevelType w:val="hybridMultilevel"/>
    <w:tmpl w:val="784A548A"/>
    <w:lvl w:ilvl="0" w:tplc="0409000B">
      <w:start w:val="1"/>
      <w:numFmt w:val="bullet"/>
      <w:lvlText w:val=""/>
      <w:lvlJc w:val="left"/>
      <w:pPr>
        <w:ind w:left="15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20" w:hanging="420"/>
      </w:pPr>
      <w:rPr>
        <w:rFonts w:ascii="Wingdings" w:hAnsi="Wingdings" w:hint="default"/>
      </w:rPr>
    </w:lvl>
  </w:abstractNum>
  <w:abstractNum w:abstractNumId="7">
    <w:nsid w:val="4C3B39C1"/>
    <w:multiLevelType w:val="hybridMultilevel"/>
    <w:tmpl w:val="AFE45100"/>
    <w:lvl w:ilvl="0" w:tplc="2206CC2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63B6536"/>
    <w:multiLevelType w:val="hybridMultilevel"/>
    <w:tmpl w:val="3514A650"/>
    <w:lvl w:ilvl="0" w:tplc="0409001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1FF406D"/>
    <w:multiLevelType w:val="hybridMultilevel"/>
    <w:tmpl w:val="8ECCAA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62646857"/>
    <w:multiLevelType w:val="hybridMultilevel"/>
    <w:tmpl w:val="09160A8A"/>
    <w:lvl w:ilvl="0" w:tplc="C31CAFF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64D21BB8"/>
    <w:multiLevelType w:val="hybridMultilevel"/>
    <w:tmpl w:val="41E0A380"/>
    <w:lvl w:ilvl="0" w:tplc="595EEB0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6C670350"/>
    <w:multiLevelType w:val="multilevel"/>
    <w:tmpl w:val="FCFAB580"/>
    <w:lvl w:ilvl="0">
      <w:start w:val="1"/>
      <w:numFmt w:val="decimal"/>
      <w:pStyle w:val="1"/>
      <w:suff w:val="space"/>
      <w:lvlText w:val="%1"/>
      <w:lvlJc w:val="left"/>
      <w:pPr>
        <w:ind w:left="432" w:hanging="432"/>
      </w:pPr>
      <w:rPr>
        <w:rFonts w:ascii="Times New Roman" w:hAnsi="Times New Roman" w:hint="default"/>
        <w:b/>
        <w:i w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ascii="Times New Roman" w:hAnsi="Times New Roman" w:hint="default"/>
        <w:b/>
        <w:i w:val="0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ascii="Times New Roman" w:hAnsi="Times New Roman" w:hint="default"/>
        <w:b/>
        <w:i w:val="0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ascii="Times New Roman" w:hAnsi="Times New Roman" w:hint="default"/>
        <w:b/>
        <w:i w:val="0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907" w:hanging="907"/>
      </w:pPr>
      <w:rPr>
        <w:rFonts w:ascii="Times New Roman" w:hAnsi="Times New Roman" w:hint="default"/>
        <w:b/>
        <w:i w:val="0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440"/>
        </w:tabs>
        <w:ind w:left="1152" w:hanging="1152"/>
      </w:pPr>
      <w:rPr>
        <w:rFonts w:ascii="Times New Roman" w:hAnsi="Times New Roman" w:hint="default"/>
        <w:b/>
        <w:i w:val="0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800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16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520"/>
        </w:tabs>
        <w:ind w:left="1584" w:hanging="1584"/>
      </w:pPr>
      <w:rPr>
        <w:rFonts w:hint="eastAsia"/>
      </w:rPr>
    </w:lvl>
  </w:abstractNum>
  <w:abstractNum w:abstractNumId="13">
    <w:nsid w:val="74E244EB"/>
    <w:multiLevelType w:val="hybridMultilevel"/>
    <w:tmpl w:val="54B4EC2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D586FCB"/>
    <w:multiLevelType w:val="hybridMultilevel"/>
    <w:tmpl w:val="9738C5BC"/>
    <w:lvl w:ilvl="0" w:tplc="6454530E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BE66C56A">
      <w:start w:val="1"/>
      <w:numFmt w:val="decimal"/>
      <w:lvlText w:val="%2．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2" w:tplc="E668D174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D03ABF7C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983E2EA8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27CE7EE2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15DCF954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C4DEE9DE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7136B4C2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12"/>
  </w:num>
  <w:num w:numId="2">
    <w:abstractNumId w:val="12"/>
  </w:num>
  <w:num w:numId="3">
    <w:abstractNumId w:val="12"/>
  </w:num>
  <w:num w:numId="4">
    <w:abstractNumId w:val="12"/>
  </w:num>
  <w:num w:numId="5">
    <w:abstractNumId w:val="12"/>
  </w:num>
  <w:num w:numId="6">
    <w:abstractNumId w:val="12"/>
  </w:num>
  <w:num w:numId="7">
    <w:abstractNumId w:val="12"/>
  </w:num>
  <w:num w:numId="8">
    <w:abstractNumId w:val="12"/>
  </w:num>
  <w:num w:numId="9">
    <w:abstractNumId w:val="12"/>
  </w:num>
  <w:num w:numId="10">
    <w:abstractNumId w:val="12"/>
  </w:num>
  <w:num w:numId="11">
    <w:abstractNumId w:val="12"/>
  </w:num>
  <w:num w:numId="12">
    <w:abstractNumId w:val="12"/>
  </w:num>
  <w:num w:numId="13">
    <w:abstractNumId w:val="12"/>
  </w:num>
  <w:num w:numId="14">
    <w:abstractNumId w:val="12"/>
  </w:num>
  <w:num w:numId="15">
    <w:abstractNumId w:val="12"/>
  </w:num>
  <w:num w:numId="16">
    <w:abstractNumId w:val="12"/>
  </w:num>
  <w:num w:numId="17">
    <w:abstractNumId w:val="12"/>
  </w:num>
  <w:num w:numId="18">
    <w:abstractNumId w:val="12"/>
  </w:num>
  <w:num w:numId="19">
    <w:abstractNumId w:val="14"/>
  </w:num>
  <w:num w:numId="20">
    <w:abstractNumId w:val="8"/>
  </w:num>
  <w:num w:numId="21">
    <w:abstractNumId w:val="0"/>
  </w:num>
  <w:num w:numId="22">
    <w:abstractNumId w:val="3"/>
  </w:num>
  <w:num w:numId="23">
    <w:abstractNumId w:val="2"/>
  </w:num>
  <w:num w:numId="24">
    <w:abstractNumId w:val="9"/>
  </w:num>
  <w:num w:numId="25">
    <w:abstractNumId w:val="11"/>
  </w:num>
  <w:num w:numId="26">
    <w:abstractNumId w:val="10"/>
  </w:num>
  <w:num w:numId="27">
    <w:abstractNumId w:val="6"/>
  </w:num>
  <w:num w:numId="28">
    <w:abstractNumId w:val="13"/>
  </w:num>
  <w:num w:numId="29">
    <w:abstractNumId w:val="5"/>
  </w:num>
  <w:num w:numId="30">
    <w:abstractNumId w:val="1"/>
  </w:num>
  <w:num w:numId="31">
    <w:abstractNumId w:val="4"/>
  </w:num>
  <w:num w:numId="32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gutterAtTop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7890">
      <o:colormenu v:ext="edit" fillcolor="none" strokecolor="none [3213]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F70FF"/>
    <w:rsid w:val="00000715"/>
    <w:rsid w:val="00000CE9"/>
    <w:rsid w:val="00000E98"/>
    <w:rsid w:val="00001C19"/>
    <w:rsid w:val="0000208B"/>
    <w:rsid w:val="00003374"/>
    <w:rsid w:val="00004679"/>
    <w:rsid w:val="0000474F"/>
    <w:rsid w:val="00004BC7"/>
    <w:rsid w:val="000060F8"/>
    <w:rsid w:val="0000704A"/>
    <w:rsid w:val="00011643"/>
    <w:rsid w:val="000121DA"/>
    <w:rsid w:val="00015072"/>
    <w:rsid w:val="00017949"/>
    <w:rsid w:val="0002157B"/>
    <w:rsid w:val="00024012"/>
    <w:rsid w:val="0002439B"/>
    <w:rsid w:val="0002757C"/>
    <w:rsid w:val="00031A1C"/>
    <w:rsid w:val="00031DC2"/>
    <w:rsid w:val="00032765"/>
    <w:rsid w:val="000335B6"/>
    <w:rsid w:val="00033D23"/>
    <w:rsid w:val="00037359"/>
    <w:rsid w:val="0003776E"/>
    <w:rsid w:val="00037D9C"/>
    <w:rsid w:val="00041E55"/>
    <w:rsid w:val="000421E7"/>
    <w:rsid w:val="000430AE"/>
    <w:rsid w:val="00043F62"/>
    <w:rsid w:val="000454C9"/>
    <w:rsid w:val="00050353"/>
    <w:rsid w:val="00052F0E"/>
    <w:rsid w:val="00053B53"/>
    <w:rsid w:val="00053BC0"/>
    <w:rsid w:val="00054846"/>
    <w:rsid w:val="0006474B"/>
    <w:rsid w:val="00070DD1"/>
    <w:rsid w:val="00070ECC"/>
    <w:rsid w:val="000729A1"/>
    <w:rsid w:val="00077A47"/>
    <w:rsid w:val="00082431"/>
    <w:rsid w:val="00083275"/>
    <w:rsid w:val="0008362F"/>
    <w:rsid w:val="00085E11"/>
    <w:rsid w:val="00087690"/>
    <w:rsid w:val="00091040"/>
    <w:rsid w:val="00093C8C"/>
    <w:rsid w:val="00093E11"/>
    <w:rsid w:val="00096CF1"/>
    <w:rsid w:val="00096F9F"/>
    <w:rsid w:val="000A0BBF"/>
    <w:rsid w:val="000A0CEA"/>
    <w:rsid w:val="000A2A70"/>
    <w:rsid w:val="000A37DD"/>
    <w:rsid w:val="000B1498"/>
    <w:rsid w:val="000B1B71"/>
    <w:rsid w:val="000B28B4"/>
    <w:rsid w:val="000B469E"/>
    <w:rsid w:val="000C2065"/>
    <w:rsid w:val="000C3D8A"/>
    <w:rsid w:val="000C47FA"/>
    <w:rsid w:val="000C4A42"/>
    <w:rsid w:val="000C4E3F"/>
    <w:rsid w:val="000C50B7"/>
    <w:rsid w:val="000C5340"/>
    <w:rsid w:val="000C7429"/>
    <w:rsid w:val="000C75AD"/>
    <w:rsid w:val="000D1F9A"/>
    <w:rsid w:val="000D1FE3"/>
    <w:rsid w:val="000D3B9D"/>
    <w:rsid w:val="000D620D"/>
    <w:rsid w:val="000D6AF5"/>
    <w:rsid w:val="000E24DA"/>
    <w:rsid w:val="000E3EF0"/>
    <w:rsid w:val="000E5739"/>
    <w:rsid w:val="000E5EA5"/>
    <w:rsid w:val="000F3B12"/>
    <w:rsid w:val="000F4AB0"/>
    <w:rsid w:val="0010438D"/>
    <w:rsid w:val="0010488C"/>
    <w:rsid w:val="00105E44"/>
    <w:rsid w:val="00106B84"/>
    <w:rsid w:val="00113BE9"/>
    <w:rsid w:val="00116B8A"/>
    <w:rsid w:val="00116DC1"/>
    <w:rsid w:val="001173E8"/>
    <w:rsid w:val="00117584"/>
    <w:rsid w:val="0012015E"/>
    <w:rsid w:val="0012089F"/>
    <w:rsid w:val="00123D2A"/>
    <w:rsid w:val="00123F12"/>
    <w:rsid w:val="001271EC"/>
    <w:rsid w:val="00127BEB"/>
    <w:rsid w:val="00130123"/>
    <w:rsid w:val="00131095"/>
    <w:rsid w:val="0013185C"/>
    <w:rsid w:val="00133210"/>
    <w:rsid w:val="00133F83"/>
    <w:rsid w:val="001343BD"/>
    <w:rsid w:val="00142826"/>
    <w:rsid w:val="00144E7F"/>
    <w:rsid w:val="001503AB"/>
    <w:rsid w:val="00150C20"/>
    <w:rsid w:val="00151B25"/>
    <w:rsid w:val="00154CFD"/>
    <w:rsid w:val="001601B4"/>
    <w:rsid w:val="00161AA6"/>
    <w:rsid w:val="00162806"/>
    <w:rsid w:val="00167874"/>
    <w:rsid w:val="00170D87"/>
    <w:rsid w:val="00171074"/>
    <w:rsid w:val="00171F58"/>
    <w:rsid w:val="00174137"/>
    <w:rsid w:val="001753AA"/>
    <w:rsid w:val="0018083B"/>
    <w:rsid w:val="00181242"/>
    <w:rsid w:val="00181299"/>
    <w:rsid w:val="001823BA"/>
    <w:rsid w:val="001841FE"/>
    <w:rsid w:val="001845DD"/>
    <w:rsid w:val="00186379"/>
    <w:rsid w:val="00186934"/>
    <w:rsid w:val="0019044C"/>
    <w:rsid w:val="001913FC"/>
    <w:rsid w:val="0019327D"/>
    <w:rsid w:val="0019388A"/>
    <w:rsid w:val="00195B2E"/>
    <w:rsid w:val="00196A14"/>
    <w:rsid w:val="00196CBA"/>
    <w:rsid w:val="001A1742"/>
    <w:rsid w:val="001A1D17"/>
    <w:rsid w:val="001A40CA"/>
    <w:rsid w:val="001A6514"/>
    <w:rsid w:val="001B033C"/>
    <w:rsid w:val="001B2098"/>
    <w:rsid w:val="001B22B0"/>
    <w:rsid w:val="001B56CB"/>
    <w:rsid w:val="001B5E57"/>
    <w:rsid w:val="001B6627"/>
    <w:rsid w:val="001B71BE"/>
    <w:rsid w:val="001C0B0E"/>
    <w:rsid w:val="001C1327"/>
    <w:rsid w:val="001C1657"/>
    <w:rsid w:val="001C186F"/>
    <w:rsid w:val="001C18D8"/>
    <w:rsid w:val="001C348B"/>
    <w:rsid w:val="001C4241"/>
    <w:rsid w:val="001C4980"/>
    <w:rsid w:val="001C5ABB"/>
    <w:rsid w:val="001C6661"/>
    <w:rsid w:val="001C792E"/>
    <w:rsid w:val="001D0556"/>
    <w:rsid w:val="001D0610"/>
    <w:rsid w:val="001D394F"/>
    <w:rsid w:val="001D537E"/>
    <w:rsid w:val="001E099D"/>
    <w:rsid w:val="001E302E"/>
    <w:rsid w:val="001E4964"/>
    <w:rsid w:val="001E4AEC"/>
    <w:rsid w:val="001F342A"/>
    <w:rsid w:val="001F4DB2"/>
    <w:rsid w:val="001F5727"/>
    <w:rsid w:val="001F7170"/>
    <w:rsid w:val="001F771D"/>
    <w:rsid w:val="0020428B"/>
    <w:rsid w:val="002043AE"/>
    <w:rsid w:val="00207E49"/>
    <w:rsid w:val="0021047D"/>
    <w:rsid w:val="00214A04"/>
    <w:rsid w:val="002176DC"/>
    <w:rsid w:val="00220D23"/>
    <w:rsid w:val="002224D8"/>
    <w:rsid w:val="00224632"/>
    <w:rsid w:val="00224CD5"/>
    <w:rsid w:val="00226E68"/>
    <w:rsid w:val="00226F24"/>
    <w:rsid w:val="002370BC"/>
    <w:rsid w:val="00237661"/>
    <w:rsid w:val="002410C1"/>
    <w:rsid w:val="00241810"/>
    <w:rsid w:val="00241AC5"/>
    <w:rsid w:val="00241EDD"/>
    <w:rsid w:val="00242352"/>
    <w:rsid w:val="002474C1"/>
    <w:rsid w:val="0025130B"/>
    <w:rsid w:val="00252F17"/>
    <w:rsid w:val="00260178"/>
    <w:rsid w:val="00260412"/>
    <w:rsid w:val="002607FE"/>
    <w:rsid w:val="00262857"/>
    <w:rsid w:val="00263D15"/>
    <w:rsid w:val="00265BED"/>
    <w:rsid w:val="002673DA"/>
    <w:rsid w:val="0027495D"/>
    <w:rsid w:val="00283295"/>
    <w:rsid w:val="002843D4"/>
    <w:rsid w:val="00285C86"/>
    <w:rsid w:val="0028765F"/>
    <w:rsid w:val="002934B9"/>
    <w:rsid w:val="002936DF"/>
    <w:rsid w:val="00296E3D"/>
    <w:rsid w:val="002A0764"/>
    <w:rsid w:val="002A4B14"/>
    <w:rsid w:val="002A4C14"/>
    <w:rsid w:val="002B1377"/>
    <w:rsid w:val="002B1582"/>
    <w:rsid w:val="002B185A"/>
    <w:rsid w:val="002B267C"/>
    <w:rsid w:val="002B61A0"/>
    <w:rsid w:val="002C087F"/>
    <w:rsid w:val="002C118C"/>
    <w:rsid w:val="002C218B"/>
    <w:rsid w:val="002C2D47"/>
    <w:rsid w:val="002C39D0"/>
    <w:rsid w:val="002C6121"/>
    <w:rsid w:val="002C6D44"/>
    <w:rsid w:val="002C730C"/>
    <w:rsid w:val="002D0020"/>
    <w:rsid w:val="002D04AC"/>
    <w:rsid w:val="002D06AD"/>
    <w:rsid w:val="002D1EFB"/>
    <w:rsid w:val="002E03D7"/>
    <w:rsid w:val="002E0F31"/>
    <w:rsid w:val="002E53B6"/>
    <w:rsid w:val="002E5A21"/>
    <w:rsid w:val="002E5B96"/>
    <w:rsid w:val="002E5D96"/>
    <w:rsid w:val="002E7921"/>
    <w:rsid w:val="002E7E72"/>
    <w:rsid w:val="002F0873"/>
    <w:rsid w:val="002F152C"/>
    <w:rsid w:val="002F46EA"/>
    <w:rsid w:val="00300CFD"/>
    <w:rsid w:val="00302CFD"/>
    <w:rsid w:val="00307527"/>
    <w:rsid w:val="00315580"/>
    <w:rsid w:val="00316B96"/>
    <w:rsid w:val="00316FE2"/>
    <w:rsid w:val="0031763E"/>
    <w:rsid w:val="00320D73"/>
    <w:rsid w:val="00322B35"/>
    <w:rsid w:val="00325B6C"/>
    <w:rsid w:val="003309BA"/>
    <w:rsid w:val="00332B71"/>
    <w:rsid w:val="00333228"/>
    <w:rsid w:val="0033464C"/>
    <w:rsid w:val="0034178B"/>
    <w:rsid w:val="003435C1"/>
    <w:rsid w:val="00343C14"/>
    <w:rsid w:val="00344A01"/>
    <w:rsid w:val="00345633"/>
    <w:rsid w:val="00345CF3"/>
    <w:rsid w:val="0034745D"/>
    <w:rsid w:val="00355047"/>
    <w:rsid w:val="00360E95"/>
    <w:rsid w:val="003618E0"/>
    <w:rsid w:val="00363DB4"/>
    <w:rsid w:val="0036696B"/>
    <w:rsid w:val="00366CBD"/>
    <w:rsid w:val="00366EB3"/>
    <w:rsid w:val="003719A4"/>
    <w:rsid w:val="003737FC"/>
    <w:rsid w:val="0037394B"/>
    <w:rsid w:val="00376868"/>
    <w:rsid w:val="00377D49"/>
    <w:rsid w:val="003830B9"/>
    <w:rsid w:val="0038553B"/>
    <w:rsid w:val="003857FD"/>
    <w:rsid w:val="00386932"/>
    <w:rsid w:val="0039104C"/>
    <w:rsid w:val="0039205F"/>
    <w:rsid w:val="00392435"/>
    <w:rsid w:val="00395C42"/>
    <w:rsid w:val="0039708A"/>
    <w:rsid w:val="0039765C"/>
    <w:rsid w:val="003A0E7B"/>
    <w:rsid w:val="003A1B17"/>
    <w:rsid w:val="003A1E0F"/>
    <w:rsid w:val="003A2B14"/>
    <w:rsid w:val="003A46E7"/>
    <w:rsid w:val="003A4792"/>
    <w:rsid w:val="003A4814"/>
    <w:rsid w:val="003A5028"/>
    <w:rsid w:val="003A66AF"/>
    <w:rsid w:val="003A696B"/>
    <w:rsid w:val="003A70D1"/>
    <w:rsid w:val="003A7193"/>
    <w:rsid w:val="003B0B6C"/>
    <w:rsid w:val="003B21D8"/>
    <w:rsid w:val="003B2C88"/>
    <w:rsid w:val="003B3136"/>
    <w:rsid w:val="003B6E75"/>
    <w:rsid w:val="003C03BA"/>
    <w:rsid w:val="003C0C1D"/>
    <w:rsid w:val="003C13F2"/>
    <w:rsid w:val="003C1BEF"/>
    <w:rsid w:val="003C234A"/>
    <w:rsid w:val="003D2A5A"/>
    <w:rsid w:val="003D2C17"/>
    <w:rsid w:val="003D52E7"/>
    <w:rsid w:val="003D5539"/>
    <w:rsid w:val="003D5E92"/>
    <w:rsid w:val="003D7DE1"/>
    <w:rsid w:val="003D7E31"/>
    <w:rsid w:val="003E0DB5"/>
    <w:rsid w:val="003E629B"/>
    <w:rsid w:val="003E73DD"/>
    <w:rsid w:val="003F1EFB"/>
    <w:rsid w:val="003F3527"/>
    <w:rsid w:val="003F6027"/>
    <w:rsid w:val="00404A9E"/>
    <w:rsid w:val="00405977"/>
    <w:rsid w:val="004062E7"/>
    <w:rsid w:val="00406425"/>
    <w:rsid w:val="0041283D"/>
    <w:rsid w:val="004130AA"/>
    <w:rsid w:val="0041337B"/>
    <w:rsid w:val="00414FE5"/>
    <w:rsid w:val="00416F52"/>
    <w:rsid w:val="00421ACF"/>
    <w:rsid w:val="00423175"/>
    <w:rsid w:val="004243AB"/>
    <w:rsid w:val="004252F7"/>
    <w:rsid w:val="004253A3"/>
    <w:rsid w:val="00427994"/>
    <w:rsid w:val="00427E66"/>
    <w:rsid w:val="004331E8"/>
    <w:rsid w:val="00434076"/>
    <w:rsid w:val="00434338"/>
    <w:rsid w:val="004372FA"/>
    <w:rsid w:val="00437945"/>
    <w:rsid w:val="00440D23"/>
    <w:rsid w:val="00443C32"/>
    <w:rsid w:val="00446158"/>
    <w:rsid w:val="00446934"/>
    <w:rsid w:val="00450105"/>
    <w:rsid w:val="00452FD9"/>
    <w:rsid w:val="004548DD"/>
    <w:rsid w:val="00455E69"/>
    <w:rsid w:val="00457BD5"/>
    <w:rsid w:val="0046155C"/>
    <w:rsid w:val="004621C8"/>
    <w:rsid w:val="004629F6"/>
    <w:rsid w:val="00465547"/>
    <w:rsid w:val="00470385"/>
    <w:rsid w:val="00471FFF"/>
    <w:rsid w:val="004733FC"/>
    <w:rsid w:val="0047605A"/>
    <w:rsid w:val="004764BF"/>
    <w:rsid w:val="00476E06"/>
    <w:rsid w:val="00480250"/>
    <w:rsid w:val="0048076D"/>
    <w:rsid w:val="00482BB9"/>
    <w:rsid w:val="004840B0"/>
    <w:rsid w:val="004848BC"/>
    <w:rsid w:val="004857EA"/>
    <w:rsid w:val="00486866"/>
    <w:rsid w:val="00487A33"/>
    <w:rsid w:val="00492AA0"/>
    <w:rsid w:val="00493536"/>
    <w:rsid w:val="004937AE"/>
    <w:rsid w:val="00493CD2"/>
    <w:rsid w:val="00493D99"/>
    <w:rsid w:val="00496ACF"/>
    <w:rsid w:val="004A09EE"/>
    <w:rsid w:val="004A15E6"/>
    <w:rsid w:val="004B14CF"/>
    <w:rsid w:val="004B1FDB"/>
    <w:rsid w:val="004B4029"/>
    <w:rsid w:val="004B6388"/>
    <w:rsid w:val="004B7BD2"/>
    <w:rsid w:val="004C0820"/>
    <w:rsid w:val="004C0E88"/>
    <w:rsid w:val="004C17CF"/>
    <w:rsid w:val="004C3F97"/>
    <w:rsid w:val="004C4297"/>
    <w:rsid w:val="004C4D4A"/>
    <w:rsid w:val="004C5673"/>
    <w:rsid w:val="004D1794"/>
    <w:rsid w:val="004D760A"/>
    <w:rsid w:val="004E0573"/>
    <w:rsid w:val="004E1AEF"/>
    <w:rsid w:val="004E3B6B"/>
    <w:rsid w:val="004E43C8"/>
    <w:rsid w:val="004E4EC3"/>
    <w:rsid w:val="004E6881"/>
    <w:rsid w:val="004E7455"/>
    <w:rsid w:val="004E7AC7"/>
    <w:rsid w:val="004E7DB2"/>
    <w:rsid w:val="004F4D63"/>
    <w:rsid w:val="004F5AB2"/>
    <w:rsid w:val="004F6F72"/>
    <w:rsid w:val="004F7922"/>
    <w:rsid w:val="005004AC"/>
    <w:rsid w:val="00501231"/>
    <w:rsid w:val="005026FA"/>
    <w:rsid w:val="00502DAD"/>
    <w:rsid w:val="00503DAC"/>
    <w:rsid w:val="005067D4"/>
    <w:rsid w:val="005070D4"/>
    <w:rsid w:val="0050791B"/>
    <w:rsid w:val="00510336"/>
    <w:rsid w:val="00514013"/>
    <w:rsid w:val="00514F21"/>
    <w:rsid w:val="0051624F"/>
    <w:rsid w:val="00522E4C"/>
    <w:rsid w:val="005241D0"/>
    <w:rsid w:val="00524B40"/>
    <w:rsid w:val="00525CF6"/>
    <w:rsid w:val="005275D5"/>
    <w:rsid w:val="0053058E"/>
    <w:rsid w:val="00530DE9"/>
    <w:rsid w:val="005333B0"/>
    <w:rsid w:val="0053369B"/>
    <w:rsid w:val="00533935"/>
    <w:rsid w:val="0054086F"/>
    <w:rsid w:val="00541C27"/>
    <w:rsid w:val="00542441"/>
    <w:rsid w:val="00542687"/>
    <w:rsid w:val="0054387F"/>
    <w:rsid w:val="00543FFA"/>
    <w:rsid w:val="005454D0"/>
    <w:rsid w:val="00550F0A"/>
    <w:rsid w:val="005514B7"/>
    <w:rsid w:val="00551BCA"/>
    <w:rsid w:val="005521AD"/>
    <w:rsid w:val="00554EAE"/>
    <w:rsid w:val="00554F2B"/>
    <w:rsid w:val="00555384"/>
    <w:rsid w:val="005561BB"/>
    <w:rsid w:val="0055788B"/>
    <w:rsid w:val="005606EA"/>
    <w:rsid w:val="005638AE"/>
    <w:rsid w:val="00567D42"/>
    <w:rsid w:val="00573D36"/>
    <w:rsid w:val="0057440D"/>
    <w:rsid w:val="005753E2"/>
    <w:rsid w:val="0057574D"/>
    <w:rsid w:val="0057668D"/>
    <w:rsid w:val="00591CD0"/>
    <w:rsid w:val="00597CDC"/>
    <w:rsid w:val="005A711A"/>
    <w:rsid w:val="005B72C0"/>
    <w:rsid w:val="005C004F"/>
    <w:rsid w:val="005C3028"/>
    <w:rsid w:val="005C71B5"/>
    <w:rsid w:val="005C74DD"/>
    <w:rsid w:val="005D0F00"/>
    <w:rsid w:val="005D1A34"/>
    <w:rsid w:val="005D27EA"/>
    <w:rsid w:val="005D62BD"/>
    <w:rsid w:val="005E05AC"/>
    <w:rsid w:val="005E380B"/>
    <w:rsid w:val="005E4060"/>
    <w:rsid w:val="005E73A8"/>
    <w:rsid w:val="005E7565"/>
    <w:rsid w:val="005E7B6D"/>
    <w:rsid w:val="005E7E6F"/>
    <w:rsid w:val="005F192B"/>
    <w:rsid w:val="005F62B8"/>
    <w:rsid w:val="005F6D5E"/>
    <w:rsid w:val="005F722C"/>
    <w:rsid w:val="006012FD"/>
    <w:rsid w:val="00601367"/>
    <w:rsid w:val="00601C75"/>
    <w:rsid w:val="00601E7F"/>
    <w:rsid w:val="00603409"/>
    <w:rsid w:val="00606994"/>
    <w:rsid w:val="00607520"/>
    <w:rsid w:val="00610B8F"/>
    <w:rsid w:val="00612AEC"/>
    <w:rsid w:val="006134C8"/>
    <w:rsid w:val="0061425E"/>
    <w:rsid w:val="006143AB"/>
    <w:rsid w:val="0061512D"/>
    <w:rsid w:val="00615193"/>
    <w:rsid w:val="006208B1"/>
    <w:rsid w:val="00621022"/>
    <w:rsid w:val="00621449"/>
    <w:rsid w:val="00621494"/>
    <w:rsid w:val="00621A28"/>
    <w:rsid w:val="00625774"/>
    <w:rsid w:val="006319C8"/>
    <w:rsid w:val="0063585E"/>
    <w:rsid w:val="00640DFE"/>
    <w:rsid w:val="0064246C"/>
    <w:rsid w:val="00651551"/>
    <w:rsid w:val="006521E3"/>
    <w:rsid w:val="00653C47"/>
    <w:rsid w:val="00654554"/>
    <w:rsid w:val="00654AB6"/>
    <w:rsid w:val="00664D4F"/>
    <w:rsid w:val="00665089"/>
    <w:rsid w:val="006658BD"/>
    <w:rsid w:val="006704F8"/>
    <w:rsid w:val="00672CDA"/>
    <w:rsid w:val="00675660"/>
    <w:rsid w:val="00677E12"/>
    <w:rsid w:val="006838F2"/>
    <w:rsid w:val="00693D23"/>
    <w:rsid w:val="0069607C"/>
    <w:rsid w:val="00696A3F"/>
    <w:rsid w:val="006A2A68"/>
    <w:rsid w:val="006A3109"/>
    <w:rsid w:val="006A3747"/>
    <w:rsid w:val="006A72B0"/>
    <w:rsid w:val="006B066D"/>
    <w:rsid w:val="006B317E"/>
    <w:rsid w:val="006B664A"/>
    <w:rsid w:val="006B7199"/>
    <w:rsid w:val="006C0AFF"/>
    <w:rsid w:val="006C2625"/>
    <w:rsid w:val="006C5175"/>
    <w:rsid w:val="006C6DF8"/>
    <w:rsid w:val="006D2D92"/>
    <w:rsid w:val="006D39CC"/>
    <w:rsid w:val="006D4E1D"/>
    <w:rsid w:val="006D5508"/>
    <w:rsid w:val="006E14F8"/>
    <w:rsid w:val="006E1A48"/>
    <w:rsid w:val="006E2407"/>
    <w:rsid w:val="006E2A5C"/>
    <w:rsid w:val="006E4780"/>
    <w:rsid w:val="006E528B"/>
    <w:rsid w:val="006E59E1"/>
    <w:rsid w:val="006E61C8"/>
    <w:rsid w:val="006E7953"/>
    <w:rsid w:val="006E7F70"/>
    <w:rsid w:val="006F04E7"/>
    <w:rsid w:val="006F1223"/>
    <w:rsid w:val="006F1234"/>
    <w:rsid w:val="006F1E3E"/>
    <w:rsid w:val="006F21E5"/>
    <w:rsid w:val="006F3B3E"/>
    <w:rsid w:val="006F4344"/>
    <w:rsid w:val="006F5D51"/>
    <w:rsid w:val="007003D3"/>
    <w:rsid w:val="0070074C"/>
    <w:rsid w:val="00700BAE"/>
    <w:rsid w:val="00712635"/>
    <w:rsid w:val="0071447A"/>
    <w:rsid w:val="00714F81"/>
    <w:rsid w:val="007150A8"/>
    <w:rsid w:val="0072025F"/>
    <w:rsid w:val="00720FCC"/>
    <w:rsid w:val="00724A3D"/>
    <w:rsid w:val="007259C1"/>
    <w:rsid w:val="00734231"/>
    <w:rsid w:val="00741650"/>
    <w:rsid w:val="00741E03"/>
    <w:rsid w:val="00743217"/>
    <w:rsid w:val="007501DE"/>
    <w:rsid w:val="00750B34"/>
    <w:rsid w:val="00751216"/>
    <w:rsid w:val="007526E3"/>
    <w:rsid w:val="00752DA8"/>
    <w:rsid w:val="007564B9"/>
    <w:rsid w:val="00760A14"/>
    <w:rsid w:val="00761CB3"/>
    <w:rsid w:val="00762BAD"/>
    <w:rsid w:val="00764DBA"/>
    <w:rsid w:val="00765D63"/>
    <w:rsid w:val="00765D74"/>
    <w:rsid w:val="007706E0"/>
    <w:rsid w:val="00770C5A"/>
    <w:rsid w:val="0077142E"/>
    <w:rsid w:val="007747B4"/>
    <w:rsid w:val="007828B2"/>
    <w:rsid w:val="00783515"/>
    <w:rsid w:val="00784694"/>
    <w:rsid w:val="00785FA6"/>
    <w:rsid w:val="00785FF6"/>
    <w:rsid w:val="00786AA1"/>
    <w:rsid w:val="00786AF6"/>
    <w:rsid w:val="00787273"/>
    <w:rsid w:val="0079002B"/>
    <w:rsid w:val="007902F7"/>
    <w:rsid w:val="0079083B"/>
    <w:rsid w:val="00794C22"/>
    <w:rsid w:val="007A0B1F"/>
    <w:rsid w:val="007A0D2F"/>
    <w:rsid w:val="007A4F8B"/>
    <w:rsid w:val="007A6D31"/>
    <w:rsid w:val="007B6DD5"/>
    <w:rsid w:val="007B7805"/>
    <w:rsid w:val="007C0559"/>
    <w:rsid w:val="007C0E30"/>
    <w:rsid w:val="007C1B6B"/>
    <w:rsid w:val="007C1CD4"/>
    <w:rsid w:val="007C3797"/>
    <w:rsid w:val="007D479B"/>
    <w:rsid w:val="007D51CB"/>
    <w:rsid w:val="007D60A2"/>
    <w:rsid w:val="007D7D4F"/>
    <w:rsid w:val="007F00FD"/>
    <w:rsid w:val="007F1FB8"/>
    <w:rsid w:val="007F2F7B"/>
    <w:rsid w:val="007F3447"/>
    <w:rsid w:val="008018F1"/>
    <w:rsid w:val="00802DB3"/>
    <w:rsid w:val="0080532D"/>
    <w:rsid w:val="00805716"/>
    <w:rsid w:val="0081291F"/>
    <w:rsid w:val="00814F47"/>
    <w:rsid w:val="00815E9C"/>
    <w:rsid w:val="00820AFB"/>
    <w:rsid w:val="00825EC9"/>
    <w:rsid w:val="00826C96"/>
    <w:rsid w:val="00831D3E"/>
    <w:rsid w:val="0083389D"/>
    <w:rsid w:val="00836164"/>
    <w:rsid w:val="0083693E"/>
    <w:rsid w:val="00840648"/>
    <w:rsid w:val="00843BE6"/>
    <w:rsid w:val="00844DAB"/>
    <w:rsid w:val="008479D4"/>
    <w:rsid w:val="00847CE4"/>
    <w:rsid w:val="00850105"/>
    <w:rsid w:val="0085117C"/>
    <w:rsid w:val="00851D30"/>
    <w:rsid w:val="00851F6F"/>
    <w:rsid w:val="00852DDC"/>
    <w:rsid w:val="0085385E"/>
    <w:rsid w:val="00854123"/>
    <w:rsid w:val="00855282"/>
    <w:rsid w:val="00857703"/>
    <w:rsid w:val="00860618"/>
    <w:rsid w:val="008623D4"/>
    <w:rsid w:val="00862794"/>
    <w:rsid w:val="00863692"/>
    <w:rsid w:val="00863C41"/>
    <w:rsid w:val="008653BF"/>
    <w:rsid w:val="008658AD"/>
    <w:rsid w:val="008709CE"/>
    <w:rsid w:val="00871E4D"/>
    <w:rsid w:val="00872239"/>
    <w:rsid w:val="00872BBA"/>
    <w:rsid w:val="008736CE"/>
    <w:rsid w:val="00873F63"/>
    <w:rsid w:val="00874CB4"/>
    <w:rsid w:val="00875331"/>
    <w:rsid w:val="00875D29"/>
    <w:rsid w:val="00882F1F"/>
    <w:rsid w:val="0088433D"/>
    <w:rsid w:val="00885877"/>
    <w:rsid w:val="008876A9"/>
    <w:rsid w:val="008956FC"/>
    <w:rsid w:val="00896928"/>
    <w:rsid w:val="00896B13"/>
    <w:rsid w:val="008A3906"/>
    <w:rsid w:val="008A513C"/>
    <w:rsid w:val="008A68B2"/>
    <w:rsid w:val="008B0F2C"/>
    <w:rsid w:val="008B418B"/>
    <w:rsid w:val="008B50B7"/>
    <w:rsid w:val="008B6723"/>
    <w:rsid w:val="008C0023"/>
    <w:rsid w:val="008C114B"/>
    <w:rsid w:val="008C11A4"/>
    <w:rsid w:val="008C19AD"/>
    <w:rsid w:val="008C1A55"/>
    <w:rsid w:val="008C1B23"/>
    <w:rsid w:val="008C2F10"/>
    <w:rsid w:val="008C413F"/>
    <w:rsid w:val="008C41C7"/>
    <w:rsid w:val="008C5396"/>
    <w:rsid w:val="008C7C65"/>
    <w:rsid w:val="008D0121"/>
    <w:rsid w:val="008D0383"/>
    <w:rsid w:val="008D164F"/>
    <w:rsid w:val="008D1EA5"/>
    <w:rsid w:val="008E0C10"/>
    <w:rsid w:val="008E111F"/>
    <w:rsid w:val="008E1CCF"/>
    <w:rsid w:val="008E20C6"/>
    <w:rsid w:val="008E3331"/>
    <w:rsid w:val="008F0722"/>
    <w:rsid w:val="008F1C1D"/>
    <w:rsid w:val="008F20D5"/>
    <w:rsid w:val="008F3EB4"/>
    <w:rsid w:val="008F5147"/>
    <w:rsid w:val="008F5BCE"/>
    <w:rsid w:val="008F6813"/>
    <w:rsid w:val="008F6BD2"/>
    <w:rsid w:val="008F756F"/>
    <w:rsid w:val="008F7F88"/>
    <w:rsid w:val="00900099"/>
    <w:rsid w:val="00901ABC"/>
    <w:rsid w:val="00902067"/>
    <w:rsid w:val="00902429"/>
    <w:rsid w:val="0090457E"/>
    <w:rsid w:val="00904BAD"/>
    <w:rsid w:val="009058F7"/>
    <w:rsid w:val="009065EE"/>
    <w:rsid w:val="009071E7"/>
    <w:rsid w:val="00907E66"/>
    <w:rsid w:val="00910F42"/>
    <w:rsid w:val="00912E36"/>
    <w:rsid w:val="009145B2"/>
    <w:rsid w:val="00916BBD"/>
    <w:rsid w:val="0091713D"/>
    <w:rsid w:val="0091749C"/>
    <w:rsid w:val="00917639"/>
    <w:rsid w:val="0092047D"/>
    <w:rsid w:val="0092048B"/>
    <w:rsid w:val="0092174B"/>
    <w:rsid w:val="00923170"/>
    <w:rsid w:val="00923F43"/>
    <w:rsid w:val="00924186"/>
    <w:rsid w:val="0092459D"/>
    <w:rsid w:val="00925C8A"/>
    <w:rsid w:val="009303E9"/>
    <w:rsid w:val="009320AA"/>
    <w:rsid w:val="00933E0E"/>
    <w:rsid w:val="00936AAC"/>
    <w:rsid w:val="0093702E"/>
    <w:rsid w:val="0094050C"/>
    <w:rsid w:val="00940A36"/>
    <w:rsid w:val="0094280F"/>
    <w:rsid w:val="009457D0"/>
    <w:rsid w:val="0094583E"/>
    <w:rsid w:val="00950397"/>
    <w:rsid w:val="009530C5"/>
    <w:rsid w:val="009539B6"/>
    <w:rsid w:val="00957077"/>
    <w:rsid w:val="0095775F"/>
    <w:rsid w:val="00960EA7"/>
    <w:rsid w:val="009617D8"/>
    <w:rsid w:val="00962253"/>
    <w:rsid w:val="009629DE"/>
    <w:rsid w:val="00962D1D"/>
    <w:rsid w:val="009644A2"/>
    <w:rsid w:val="00970410"/>
    <w:rsid w:val="00972215"/>
    <w:rsid w:val="009731CA"/>
    <w:rsid w:val="009742C6"/>
    <w:rsid w:val="00974D60"/>
    <w:rsid w:val="00975204"/>
    <w:rsid w:val="009827A0"/>
    <w:rsid w:val="00983433"/>
    <w:rsid w:val="00983DF3"/>
    <w:rsid w:val="00985838"/>
    <w:rsid w:val="009868B9"/>
    <w:rsid w:val="00987C85"/>
    <w:rsid w:val="009916CC"/>
    <w:rsid w:val="00993F98"/>
    <w:rsid w:val="0099436E"/>
    <w:rsid w:val="009A24F6"/>
    <w:rsid w:val="009A7C5C"/>
    <w:rsid w:val="009B51D2"/>
    <w:rsid w:val="009B6258"/>
    <w:rsid w:val="009B7A4E"/>
    <w:rsid w:val="009C54C7"/>
    <w:rsid w:val="009C5AA9"/>
    <w:rsid w:val="009D014B"/>
    <w:rsid w:val="009D6A97"/>
    <w:rsid w:val="009D6B24"/>
    <w:rsid w:val="009D7C63"/>
    <w:rsid w:val="009E10A1"/>
    <w:rsid w:val="009E168B"/>
    <w:rsid w:val="009E263F"/>
    <w:rsid w:val="009E3930"/>
    <w:rsid w:val="009E7003"/>
    <w:rsid w:val="009F0191"/>
    <w:rsid w:val="009F64B1"/>
    <w:rsid w:val="00A0661E"/>
    <w:rsid w:val="00A06C9D"/>
    <w:rsid w:val="00A114FA"/>
    <w:rsid w:val="00A129C5"/>
    <w:rsid w:val="00A14B56"/>
    <w:rsid w:val="00A17EA6"/>
    <w:rsid w:val="00A23968"/>
    <w:rsid w:val="00A25D0F"/>
    <w:rsid w:val="00A27FDE"/>
    <w:rsid w:val="00A3037C"/>
    <w:rsid w:val="00A30414"/>
    <w:rsid w:val="00A3218B"/>
    <w:rsid w:val="00A34931"/>
    <w:rsid w:val="00A35085"/>
    <w:rsid w:val="00A37995"/>
    <w:rsid w:val="00A37BF9"/>
    <w:rsid w:val="00A40175"/>
    <w:rsid w:val="00A404B2"/>
    <w:rsid w:val="00A43849"/>
    <w:rsid w:val="00A515EF"/>
    <w:rsid w:val="00A5175C"/>
    <w:rsid w:val="00A5468B"/>
    <w:rsid w:val="00A5484E"/>
    <w:rsid w:val="00A5741E"/>
    <w:rsid w:val="00A57FD6"/>
    <w:rsid w:val="00A634D4"/>
    <w:rsid w:val="00A63B2D"/>
    <w:rsid w:val="00A64A00"/>
    <w:rsid w:val="00A71410"/>
    <w:rsid w:val="00A7158C"/>
    <w:rsid w:val="00A73EDA"/>
    <w:rsid w:val="00A763A1"/>
    <w:rsid w:val="00A77537"/>
    <w:rsid w:val="00A80077"/>
    <w:rsid w:val="00A8735C"/>
    <w:rsid w:val="00AA29C7"/>
    <w:rsid w:val="00AA2E49"/>
    <w:rsid w:val="00AA387F"/>
    <w:rsid w:val="00AA4492"/>
    <w:rsid w:val="00AA61F5"/>
    <w:rsid w:val="00AB17A1"/>
    <w:rsid w:val="00AB3A6E"/>
    <w:rsid w:val="00AB42A2"/>
    <w:rsid w:val="00AC16DC"/>
    <w:rsid w:val="00AC1DE7"/>
    <w:rsid w:val="00AC2163"/>
    <w:rsid w:val="00AC68F4"/>
    <w:rsid w:val="00AD021B"/>
    <w:rsid w:val="00AD0F8B"/>
    <w:rsid w:val="00AD31F4"/>
    <w:rsid w:val="00AD567E"/>
    <w:rsid w:val="00AD586B"/>
    <w:rsid w:val="00AD6D1B"/>
    <w:rsid w:val="00AD79FA"/>
    <w:rsid w:val="00AE14D2"/>
    <w:rsid w:val="00AE1E80"/>
    <w:rsid w:val="00AE624D"/>
    <w:rsid w:val="00AE7EBF"/>
    <w:rsid w:val="00AF1218"/>
    <w:rsid w:val="00AF1D04"/>
    <w:rsid w:val="00AF1D0C"/>
    <w:rsid w:val="00AF2AED"/>
    <w:rsid w:val="00AF66A2"/>
    <w:rsid w:val="00B0171D"/>
    <w:rsid w:val="00B02072"/>
    <w:rsid w:val="00B034A8"/>
    <w:rsid w:val="00B06F64"/>
    <w:rsid w:val="00B10597"/>
    <w:rsid w:val="00B13001"/>
    <w:rsid w:val="00B1442B"/>
    <w:rsid w:val="00B146B6"/>
    <w:rsid w:val="00B17603"/>
    <w:rsid w:val="00B204F7"/>
    <w:rsid w:val="00B21B36"/>
    <w:rsid w:val="00B22330"/>
    <w:rsid w:val="00B2268E"/>
    <w:rsid w:val="00B26EEC"/>
    <w:rsid w:val="00B30C16"/>
    <w:rsid w:val="00B319A0"/>
    <w:rsid w:val="00B31B55"/>
    <w:rsid w:val="00B34285"/>
    <w:rsid w:val="00B3562D"/>
    <w:rsid w:val="00B35892"/>
    <w:rsid w:val="00B37752"/>
    <w:rsid w:val="00B37DD2"/>
    <w:rsid w:val="00B4026C"/>
    <w:rsid w:val="00B44AE4"/>
    <w:rsid w:val="00B472E4"/>
    <w:rsid w:val="00B47D55"/>
    <w:rsid w:val="00B50925"/>
    <w:rsid w:val="00B51CAA"/>
    <w:rsid w:val="00B57913"/>
    <w:rsid w:val="00B611AF"/>
    <w:rsid w:val="00B62E88"/>
    <w:rsid w:val="00B63149"/>
    <w:rsid w:val="00B63B84"/>
    <w:rsid w:val="00B63F8F"/>
    <w:rsid w:val="00B661D2"/>
    <w:rsid w:val="00B7121D"/>
    <w:rsid w:val="00B7667E"/>
    <w:rsid w:val="00B803F5"/>
    <w:rsid w:val="00B80ECB"/>
    <w:rsid w:val="00B810E5"/>
    <w:rsid w:val="00B8221E"/>
    <w:rsid w:val="00B85F75"/>
    <w:rsid w:val="00B9296F"/>
    <w:rsid w:val="00B93F76"/>
    <w:rsid w:val="00B960BB"/>
    <w:rsid w:val="00BA156E"/>
    <w:rsid w:val="00BA49CC"/>
    <w:rsid w:val="00BA616C"/>
    <w:rsid w:val="00BA651C"/>
    <w:rsid w:val="00BB0138"/>
    <w:rsid w:val="00BB5FC5"/>
    <w:rsid w:val="00BB6251"/>
    <w:rsid w:val="00BB6466"/>
    <w:rsid w:val="00BB6FD5"/>
    <w:rsid w:val="00BC2B04"/>
    <w:rsid w:val="00BC2C4E"/>
    <w:rsid w:val="00BC467F"/>
    <w:rsid w:val="00BC5F1F"/>
    <w:rsid w:val="00BC604E"/>
    <w:rsid w:val="00BC643D"/>
    <w:rsid w:val="00BC68F6"/>
    <w:rsid w:val="00BC6AE8"/>
    <w:rsid w:val="00BD0503"/>
    <w:rsid w:val="00BD3E4B"/>
    <w:rsid w:val="00BD4182"/>
    <w:rsid w:val="00BE5041"/>
    <w:rsid w:val="00BE6F5D"/>
    <w:rsid w:val="00BF174A"/>
    <w:rsid w:val="00BF3692"/>
    <w:rsid w:val="00BF454D"/>
    <w:rsid w:val="00C01F00"/>
    <w:rsid w:val="00C049D6"/>
    <w:rsid w:val="00C11E22"/>
    <w:rsid w:val="00C150F3"/>
    <w:rsid w:val="00C20F09"/>
    <w:rsid w:val="00C2741B"/>
    <w:rsid w:val="00C313F9"/>
    <w:rsid w:val="00C3538E"/>
    <w:rsid w:val="00C35851"/>
    <w:rsid w:val="00C46873"/>
    <w:rsid w:val="00C53CC1"/>
    <w:rsid w:val="00C70ECA"/>
    <w:rsid w:val="00C71423"/>
    <w:rsid w:val="00C7181B"/>
    <w:rsid w:val="00C71B69"/>
    <w:rsid w:val="00C71BC4"/>
    <w:rsid w:val="00C71D80"/>
    <w:rsid w:val="00C73B87"/>
    <w:rsid w:val="00C740AB"/>
    <w:rsid w:val="00C751FD"/>
    <w:rsid w:val="00C76037"/>
    <w:rsid w:val="00C822A5"/>
    <w:rsid w:val="00C83263"/>
    <w:rsid w:val="00C83537"/>
    <w:rsid w:val="00C859C6"/>
    <w:rsid w:val="00C85BD5"/>
    <w:rsid w:val="00C85EF4"/>
    <w:rsid w:val="00C91BA1"/>
    <w:rsid w:val="00C92E73"/>
    <w:rsid w:val="00C951A2"/>
    <w:rsid w:val="00C972F7"/>
    <w:rsid w:val="00CA399E"/>
    <w:rsid w:val="00CA78A3"/>
    <w:rsid w:val="00CA7DAF"/>
    <w:rsid w:val="00CA7F42"/>
    <w:rsid w:val="00CB00A4"/>
    <w:rsid w:val="00CB0BB3"/>
    <w:rsid w:val="00CB4F31"/>
    <w:rsid w:val="00CB6FAA"/>
    <w:rsid w:val="00CC2330"/>
    <w:rsid w:val="00CC23AB"/>
    <w:rsid w:val="00CC3695"/>
    <w:rsid w:val="00CC3898"/>
    <w:rsid w:val="00CC3A30"/>
    <w:rsid w:val="00CC4A75"/>
    <w:rsid w:val="00CC4D11"/>
    <w:rsid w:val="00CC69A7"/>
    <w:rsid w:val="00CD04A1"/>
    <w:rsid w:val="00CD054B"/>
    <w:rsid w:val="00CD29C0"/>
    <w:rsid w:val="00CE17B9"/>
    <w:rsid w:val="00CE1C3C"/>
    <w:rsid w:val="00CE3B1D"/>
    <w:rsid w:val="00CE505F"/>
    <w:rsid w:val="00CE5716"/>
    <w:rsid w:val="00CE5CF5"/>
    <w:rsid w:val="00CE6AF2"/>
    <w:rsid w:val="00CF011B"/>
    <w:rsid w:val="00CF08D5"/>
    <w:rsid w:val="00CF2294"/>
    <w:rsid w:val="00CF52C9"/>
    <w:rsid w:val="00CF78ED"/>
    <w:rsid w:val="00D03541"/>
    <w:rsid w:val="00D07761"/>
    <w:rsid w:val="00D1061F"/>
    <w:rsid w:val="00D206B9"/>
    <w:rsid w:val="00D2103A"/>
    <w:rsid w:val="00D2201F"/>
    <w:rsid w:val="00D2281E"/>
    <w:rsid w:val="00D23B88"/>
    <w:rsid w:val="00D24E25"/>
    <w:rsid w:val="00D25A32"/>
    <w:rsid w:val="00D26BA4"/>
    <w:rsid w:val="00D34ABC"/>
    <w:rsid w:val="00D34DBA"/>
    <w:rsid w:val="00D372C7"/>
    <w:rsid w:val="00D41CCD"/>
    <w:rsid w:val="00D43179"/>
    <w:rsid w:val="00D447C0"/>
    <w:rsid w:val="00D4486A"/>
    <w:rsid w:val="00D46D85"/>
    <w:rsid w:val="00D474A4"/>
    <w:rsid w:val="00D52E0C"/>
    <w:rsid w:val="00D57271"/>
    <w:rsid w:val="00D60337"/>
    <w:rsid w:val="00D629EA"/>
    <w:rsid w:val="00D64710"/>
    <w:rsid w:val="00D65C15"/>
    <w:rsid w:val="00D7270E"/>
    <w:rsid w:val="00D7275C"/>
    <w:rsid w:val="00D73171"/>
    <w:rsid w:val="00D731E2"/>
    <w:rsid w:val="00D77665"/>
    <w:rsid w:val="00D8416E"/>
    <w:rsid w:val="00D847A6"/>
    <w:rsid w:val="00D9007F"/>
    <w:rsid w:val="00D9131B"/>
    <w:rsid w:val="00D9557A"/>
    <w:rsid w:val="00D969C4"/>
    <w:rsid w:val="00D97D79"/>
    <w:rsid w:val="00DA070B"/>
    <w:rsid w:val="00DA07C1"/>
    <w:rsid w:val="00DA2398"/>
    <w:rsid w:val="00DA480B"/>
    <w:rsid w:val="00DA62FA"/>
    <w:rsid w:val="00DA67D9"/>
    <w:rsid w:val="00DA6C38"/>
    <w:rsid w:val="00DB2423"/>
    <w:rsid w:val="00DB3541"/>
    <w:rsid w:val="00DB5C8D"/>
    <w:rsid w:val="00DB6335"/>
    <w:rsid w:val="00DC366D"/>
    <w:rsid w:val="00DC6F88"/>
    <w:rsid w:val="00DD43EF"/>
    <w:rsid w:val="00DD547F"/>
    <w:rsid w:val="00DD618A"/>
    <w:rsid w:val="00DE32F2"/>
    <w:rsid w:val="00DE3E64"/>
    <w:rsid w:val="00DE4D1F"/>
    <w:rsid w:val="00DE5613"/>
    <w:rsid w:val="00DF225C"/>
    <w:rsid w:val="00DF2454"/>
    <w:rsid w:val="00DF24E2"/>
    <w:rsid w:val="00DF2843"/>
    <w:rsid w:val="00DF36D3"/>
    <w:rsid w:val="00DF47EC"/>
    <w:rsid w:val="00DF70FF"/>
    <w:rsid w:val="00E00278"/>
    <w:rsid w:val="00E10072"/>
    <w:rsid w:val="00E13CD6"/>
    <w:rsid w:val="00E14432"/>
    <w:rsid w:val="00E1502B"/>
    <w:rsid w:val="00E1594B"/>
    <w:rsid w:val="00E16B26"/>
    <w:rsid w:val="00E216EA"/>
    <w:rsid w:val="00E24D90"/>
    <w:rsid w:val="00E3006A"/>
    <w:rsid w:val="00E304B1"/>
    <w:rsid w:val="00E30B9E"/>
    <w:rsid w:val="00E37911"/>
    <w:rsid w:val="00E4003B"/>
    <w:rsid w:val="00E402A0"/>
    <w:rsid w:val="00E44226"/>
    <w:rsid w:val="00E45366"/>
    <w:rsid w:val="00E5195D"/>
    <w:rsid w:val="00E52239"/>
    <w:rsid w:val="00E535EE"/>
    <w:rsid w:val="00E53678"/>
    <w:rsid w:val="00E570DB"/>
    <w:rsid w:val="00E57214"/>
    <w:rsid w:val="00E57ECC"/>
    <w:rsid w:val="00E60CA5"/>
    <w:rsid w:val="00E63AA3"/>
    <w:rsid w:val="00E64191"/>
    <w:rsid w:val="00E654AE"/>
    <w:rsid w:val="00E65A69"/>
    <w:rsid w:val="00E65D20"/>
    <w:rsid w:val="00E7034A"/>
    <w:rsid w:val="00E71826"/>
    <w:rsid w:val="00E71A5F"/>
    <w:rsid w:val="00E72053"/>
    <w:rsid w:val="00E753B4"/>
    <w:rsid w:val="00E7560D"/>
    <w:rsid w:val="00E75E8A"/>
    <w:rsid w:val="00E77FC1"/>
    <w:rsid w:val="00E84564"/>
    <w:rsid w:val="00E847A3"/>
    <w:rsid w:val="00E84B4E"/>
    <w:rsid w:val="00E90E20"/>
    <w:rsid w:val="00E92879"/>
    <w:rsid w:val="00E929F6"/>
    <w:rsid w:val="00E93932"/>
    <w:rsid w:val="00E93B8A"/>
    <w:rsid w:val="00E97BC3"/>
    <w:rsid w:val="00EA162F"/>
    <w:rsid w:val="00EA201C"/>
    <w:rsid w:val="00EA56AF"/>
    <w:rsid w:val="00EA6498"/>
    <w:rsid w:val="00EB01EE"/>
    <w:rsid w:val="00EB2BD0"/>
    <w:rsid w:val="00EB3A16"/>
    <w:rsid w:val="00EB700D"/>
    <w:rsid w:val="00EC04AB"/>
    <w:rsid w:val="00EC0685"/>
    <w:rsid w:val="00EC59A5"/>
    <w:rsid w:val="00EC6093"/>
    <w:rsid w:val="00EC63CE"/>
    <w:rsid w:val="00EC6E78"/>
    <w:rsid w:val="00ED0191"/>
    <w:rsid w:val="00ED3403"/>
    <w:rsid w:val="00ED6370"/>
    <w:rsid w:val="00EE06AA"/>
    <w:rsid w:val="00EE21F4"/>
    <w:rsid w:val="00EE2E91"/>
    <w:rsid w:val="00EE5911"/>
    <w:rsid w:val="00EE688C"/>
    <w:rsid w:val="00F03C04"/>
    <w:rsid w:val="00F05146"/>
    <w:rsid w:val="00F069D8"/>
    <w:rsid w:val="00F104D8"/>
    <w:rsid w:val="00F15948"/>
    <w:rsid w:val="00F20CBD"/>
    <w:rsid w:val="00F21C02"/>
    <w:rsid w:val="00F2474A"/>
    <w:rsid w:val="00F2500F"/>
    <w:rsid w:val="00F338A0"/>
    <w:rsid w:val="00F4139F"/>
    <w:rsid w:val="00F420A0"/>
    <w:rsid w:val="00F43219"/>
    <w:rsid w:val="00F43CC6"/>
    <w:rsid w:val="00F465AD"/>
    <w:rsid w:val="00F53183"/>
    <w:rsid w:val="00F53229"/>
    <w:rsid w:val="00F5542B"/>
    <w:rsid w:val="00F55FBB"/>
    <w:rsid w:val="00F5711B"/>
    <w:rsid w:val="00F6271C"/>
    <w:rsid w:val="00F63A69"/>
    <w:rsid w:val="00F64C16"/>
    <w:rsid w:val="00F6654F"/>
    <w:rsid w:val="00F666D6"/>
    <w:rsid w:val="00F66E17"/>
    <w:rsid w:val="00F67158"/>
    <w:rsid w:val="00F70850"/>
    <w:rsid w:val="00F72BD2"/>
    <w:rsid w:val="00F815A8"/>
    <w:rsid w:val="00F8316B"/>
    <w:rsid w:val="00F84FAC"/>
    <w:rsid w:val="00F867DD"/>
    <w:rsid w:val="00F87007"/>
    <w:rsid w:val="00F91558"/>
    <w:rsid w:val="00F91646"/>
    <w:rsid w:val="00F940C8"/>
    <w:rsid w:val="00F941A0"/>
    <w:rsid w:val="00F95667"/>
    <w:rsid w:val="00F95F59"/>
    <w:rsid w:val="00F9638D"/>
    <w:rsid w:val="00FA08D8"/>
    <w:rsid w:val="00FA6BCD"/>
    <w:rsid w:val="00FA6E8A"/>
    <w:rsid w:val="00FA7EC8"/>
    <w:rsid w:val="00FB5DCB"/>
    <w:rsid w:val="00FB71B1"/>
    <w:rsid w:val="00FC1453"/>
    <w:rsid w:val="00FC2063"/>
    <w:rsid w:val="00FC2C9C"/>
    <w:rsid w:val="00FC4322"/>
    <w:rsid w:val="00FC528D"/>
    <w:rsid w:val="00FC64E5"/>
    <w:rsid w:val="00FD3F99"/>
    <w:rsid w:val="00FD4B97"/>
    <w:rsid w:val="00FE118B"/>
    <w:rsid w:val="00FE25E2"/>
    <w:rsid w:val="00FE2BA7"/>
    <w:rsid w:val="00FE2D2D"/>
    <w:rsid w:val="00FE3F16"/>
    <w:rsid w:val="00FE4735"/>
    <w:rsid w:val="00FF4706"/>
    <w:rsid w:val="00FF6D94"/>
    <w:rsid w:val="00FF7262"/>
    <w:rsid w:val="00FF7412"/>
    <w:rsid w:val="00FF7C4C"/>
    <w:rsid w:val="00FF7DD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7890">
      <o:colormenu v:ext="edit" fillcolor="none" strokecolor="none [3213]"/>
    </o:shapedefaults>
    <o:shapelayout v:ext="edit">
      <o:idmap v:ext="edit" data="1"/>
      <o:regrouptable v:ext="edit">
        <o:entry new="1" old="0"/>
        <o:entry new="2" old="0"/>
        <o:entry new="3" old="0"/>
        <o:entry new="4" old="0"/>
        <o:entry new="5" old="0"/>
        <o:entry new="6" old="0"/>
        <o:entry new="7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6FD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0"/>
    <w:link w:val="1Char"/>
    <w:qFormat/>
    <w:rsid w:val="003830B9"/>
    <w:pPr>
      <w:keepNext/>
      <w:keepLines/>
      <w:numPr>
        <w:numId w:val="18"/>
      </w:numPr>
      <w:spacing w:before="960" w:after="100" w:afterAutospacing="1" w:line="0" w:lineRule="atLeast"/>
      <w:outlineLvl w:val="0"/>
    </w:pPr>
    <w:rPr>
      <w:rFonts w:eastAsia="黑体"/>
      <w:kern w:val="44"/>
      <w:sz w:val="24"/>
      <w:szCs w:val="44"/>
    </w:rPr>
  </w:style>
  <w:style w:type="paragraph" w:styleId="2">
    <w:name w:val="heading 2"/>
    <w:aliases w:val="Chapter X.X. Statement,h2,2,Header 2,l2,Level 2 Head,heading 2"/>
    <w:basedOn w:val="a"/>
    <w:next w:val="a0"/>
    <w:link w:val="2Char"/>
    <w:qFormat/>
    <w:rsid w:val="003830B9"/>
    <w:pPr>
      <w:keepNext/>
      <w:keepLines/>
      <w:numPr>
        <w:ilvl w:val="1"/>
        <w:numId w:val="18"/>
      </w:numPr>
      <w:spacing w:before="360" w:after="100" w:afterAutospacing="1" w:line="0" w:lineRule="atLeast"/>
      <w:outlineLvl w:val="1"/>
    </w:pPr>
    <w:rPr>
      <w:rFonts w:eastAsia="黑体"/>
      <w:sz w:val="24"/>
      <w:szCs w:val="32"/>
    </w:rPr>
  </w:style>
  <w:style w:type="paragraph" w:styleId="3">
    <w:name w:val="heading 3"/>
    <w:aliases w:val="Chapter X.X.X."/>
    <w:basedOn w:val="a"/>
    <w:next w:val="a0"/>
    <w:link w:val="3Char"/>
    <w:qFormat/>
    <w:rsid w:val="003830B9"/>
    <w:pPr>
      <w:keepNext/>
      <w:keepLines/>
      <w:numPr>
        <w:ilvl w:val="2"/>
        <w:numId w:val="18"/>
      </w:numPr>
      <w:spacing w:before="240" w:after="100" w:afterAutospacing="1" w:line="0" w:lineRule="atLeast"/>
      <w:outlineLvl w:val="2"/>
    </w:pPr>
    <w:rPr>
      <w:rFonts w:eastAsia="黑体"/>
      <w:szCs w:val="32"/>
    </w:rPr>
  </w:style>
  <w:style w:type="paragraph" w:styleId="4">
    <w:name w:val="heading 4"/>
    <w:basedOn w:val="a"/>
    <w:next w:val="a0"/>
    <w:link w:val="4Char"/>
    <w:qFormat/>
    <w:rsid w:val="003830B9"/>
    <w:pPr>
      <w:keepNext/>
      <w:keepLines/>
      <w:numPr>
        <w:ilvl w:val="3"/>
        <w:numId w:val="18"/>
      </w:numPr>
      <w:spacing w:before="120" w:after="100" w:afterAutospacing="1"/>
      <w:outlineLvl w:val="3"/>
    </w:pPr>
    <w:rPr>
      <w:rFonts w:eastAsia="黑体"/>
      <w:bCs/>
      <w:szCs w:val="20"/>
    </w:rPr>
  </w:style>
  <w:style w:type="paragraph" w:styleId="5">
    <w:name w:val="heading 5"/>
    <w:basedOn w:val="a"/>
    <w:next w:val="a0"/>
    <w:link w:val="5Char"/>
    <w:qFormat/>
    <w:rsid w:val="003830B9"/>
    <w:pPr>
      <w:keepNext/>
      <w:keepLines/>
      <w:numPr>
        <w:ilvl w:val="4"/>
        <w:numId w:val="18"/>
      </w:numPr>
      <w:spacing w:before="100" w:beforeAutospacing="1"/>
      <w:outlineLvl w:val="4"/>
    </w:pPr>
    <w:rPr>
      <w:rFonts w:eastAsia="黑体"/>
      <w:bCs/>
      <w:szCs w:val="20"/>
    </w:rPr>
  </w:style>
  <w:style w:type="paragraph" w:styleId="6">
    <w:name w:val="heading 6"/>
    <w:basedOn w:val="a"/>
    <w:next w:val="a0"/>
    <w:link w:val="6Char"/>
    <w:qFormat/>
    <w:rsid w:val="003830B9"/>
    <w:pPr>
      <w:keepNext/>
      <w:keepLines/>
      <w:numPr>
        <w:ilvl w:val="5"/>
        <w:numId w:val="18"/>
      </w:numPr>
      <w:spacing w:before="240" w:after="64" w:line="320" w:lineRule="auto"/>
      <w:outlineLvl w:val="5"/>
    </w:pPr>
    <w:rPr>
      <w:rFonts w:ascii="Arial" w:eastAsia="黑体" w:hAnsi="Arial"/>
      <w:szCs w:val="20"/>
    </w:rPr>
  </w:style>
  <w:style w:type="paragraph" w:styleId="7">
    <w:name w:val="heading 7"/>
    <w:basedOn w:val="a"/>
    <w:next w:val="a0"/>
    <w:link w:val="7Char"/>
    <w:qFormat/>
    <w:rsid w:val="003830B9"/>
    <w:pPr>
      <w:keepNext/>
      <w:keepLines/>
      <w:numPr>
        <w:ilvl w:val="6"/>
        <w:numId w:val="18"/>
      </w:numPr>
      <w:spacing w:before="240" w:after="64" w:line="320" w:lineRule="auto"/>
      <w:outlineLvl w:val="6"/>
    </w:pPr>
    <w:rPr>
      <w:rFonts w:eastAsia="黑体"/>
      <w:szCs w:val="20"/>
    </w:rPr>
  </w:style>
  <w:style w:type="paragraph" w:styleId="8">
    <w:name w:val="heading 8"/>
    <w:basedOn w:val="a"/>
    <w:next w:val="a0"/>
    <w:link w:val="8Char"/>
    <w:qFormat/>
    <w:rsid w:val="003830B9"/>
    <w:pPr>
      <w:keepNext/>
      <w:keepLines/>
      <w:numPr>
        <w:ilvl w:val="7"/>
        <w:numId w:val="18"/>
      </w:numPr>
      <w:spacing w:before="240" w:after="64" w:line="320" w:lineRule="auto"/>
      <w:outlineLvl w:val="7"/>
    </w:pPr>
    <w:rPr>
      <w:rFonts w:ascii="Arial" w:eastAsia="黑体" w:hAnsi="Arial"/>
      <w:szCs w:val="20"/>
    </w:rPr>
  </w:style>
  <w:style w:type="paragraph" w:styleId="9">
    <w:name w:val="heading 9"/>
    <w:basedOn w:val="a"/>
    <w:next w:val="a0"/>
    <w:link w:val="9Char"/>
    <w:qFormat/>
    <w:rsid w:val="003830B9"/>
    <w:pPr>
      <w:keepNext/>
      <w:keepLines/>
      <w:numPr>
        <w:ilvl w:val="8"/>
        <w:numId w:val="18"/>
      </w:numPr>
      <w:spacing w:before="240" w:after="64" w:line="320" w:lineRule="auto"/>
      <w:outlineLvl w:val="8"/>
    </w:pPr>
    <w:rPr>
      <w:rFonts w:ascii="Arial" w:eastAsia="黑体" w:hAnsi="Arial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3830B9"/>
    <w:rPr>
      <w:rFonts w:eastAsia="黑体"/>
      <w:kern w:val="44"/>
      <w:sz w:val="24"/>
      <w:szCs w:val="44"/>
    </w:rPr>
  </w:style>
  <w:style w:type="paragraph" w:styleId="a0">
    <w:name w:val="Normal Indent"/>
    <w:basedOn w:val="a"/>
    <w:uiPriority w:val="99"/>
    <w:unhideWhenUsed/>
    <w:rsid w:val="00960EA7"/>
    <w:pPr>
      <w:ind w:firstLineChars="200" w:firstLine="420"/>
    </w:pPr>
  </w:style>
  <w:style w:type="character" w:customStyle="1" w:styleId="2Char">
    <w:name w:val="标题 2 Char"/>
    <w:aliases w:val="Chapter X.X. Statement Char,h2 Char,2 Char,Header 2 Char,l2 Char,Level 2 Head Char,heading 2 Char"/>
    <w:basedOn w:val="a1"/>
    <w:link w:val="2"/>
    <w:rsid w:val="003830B9"/>
    <w:rPr>
      <w:rFonts w:eastAsia="黑体"/>
      <w:kern w:val="2"/>
      <w:sz w:val="24"/>
      <w:szCs w:val="32"/>
    </w:rPr>
  </w:style>
  <w:style w:type="character" w:customStyle="1" w:styleId="3Char">
    <w:name w:val="标题 3 Char"/>
    <w:aliases w:val="Chapter X.X.X. Char"/>
    <w:basedOn w:val="a1"/>
    <w:link w:val="3"/>
    <w:rsid w:val="003830B9"/>
    <w:rPr>
      <w:rFonts w:eastAsia="黑体"/>
      <w:kern w:val="2"/>
      <w:sz w:val="21"/>
      <w:szCs w:val="32"/>
    </w:rPr>
  </w:style>
  <w:style w:type="character" w:customStyle="1" w:styleId="4Char">
    <w:name w:val="标题 4 Char"/>
    <w:basedOn w:val="a1"/>
    <w:link w:val="4"/>
    <w:rsid w:val="003830B9"/>
    <w:rPr>
      <w:rFonts w:eastAsia="黑体"/>
      <w:bCs/>
      <w:kern w:val="2"/>
      <w:sz w:val="21"/>
    </w:rPr>
  </w:style>
  <w:style w:type="character" w:customStyle="1" w:styleId="5Char">
    <w:name w:val="标题 5 Char"/>
    <w:basedOn w:val="a1"/>
    <w:link w:val="5"/>
    <w:rsid w:val="003830B9"/>
    <w:rPr>
      <w:rFonts w:eastAsia="黑体"/>
      <w:bCs/>
      <w:kern w:val="2"/>
      <w:sz w:val="21"/>
    </w:rPr>
  </w:style>
  <w:style w:type="character" w:customStyle="1" w:styleId="6Char">
    <w:name w:val="标题 6 Char"/>
    <w:basedOn w:val="a1"/>
    <w:link w:val="6"/>
    <w:rsid w:val="003830B9"/>
    <w:rPr>
      <w:rFonts w:ascii="Arial" w:eastAsia="黑体" w:hAnsi="Arial"/>
      <w:kern w:val="2"/>
      <w:sz w:val="21"/>
    </w:rPr>
  </w:style>
  <w:style w:type="character" w:customStyle="1" w:styleId="7Char">
    <w:name w:val="标题 7 Char"/>
    <w:basedOn w:val="a1"/>
    <w:link w:val="7"/>
    <w:rsid w:val="003830B9"/>
    <w:rPr>
      <w:rFonts w:eastAsia="黑体"/>
      <w:kern w:val="2"/>
      <w:sz w:val="21"/>
    </w:rPr>
  </w:style>
  <w:style w:type="character" w:customStyle="1" w:styleId="8Char">
    <w:name w:val="标题 8 Char"/>
    <w:basedOn w:val="a1"/>
    <w:link w:val="8"/>
    <w:rsid w:val="003830B9"/>
    <w:rPr>
      <w:rFonts w:ascii="Arial" w:eastAsia="黑体" w:hAnsi="Arial"/>
      <w:kern w:val="2"/>
      <w:sz w:val="21"/>
    </w:rPr>
  </w:style>
  <w:style w:type="character" w:customStyle="1" w:styleId="9Char">
    <w:name w:val="标题 9 Char"/>
    <w:basedOn w:val="a1"/>
    <w:link w:val="9"/>
    <w:rsid w:val="003830B9"/>
    <w:rPr>
      <w:rFonts w:ascii="Arial" w:eastAsia="黑体" w:hAnsi="Arial"/>
      <w:kern w:val="2"/>
      <w:sz w:val="21"/>
    </w:rPr>
  </w:style>
  <w:style w:type="paragraph" w:styleId="a4">
    <w:name w:val="caption"/>
    <w:basedOn w:val="a"/>
    <w:next w:val="a0"/>
    <w:qFormat/>
    <w:rsid w:val="003830B9"/>
    <w:pPr>
      <w:spacing w:before="120" w:after="100" w:afterAutospacing="1"/>
      <w:jc w:val="center"/>
    </w:pPr>
    <w:rPr>
      <w:rFonts w:cs="Arial"/>
      <w:szCs w:val="20"/>
    </w:rPr>
  </w:style>
  <w:style w:type="character" w:styleId="a5">
    <w:name w:val="Strong"/>
    <w:basedOn w:val="a1"/>
    <w:qFormat/>
    <w:rsid w:val="003830B9"/>
    <w:rPr>
      <w:b/>
      <w:bCs/>
    </w:rPr>
  </w:style>
  <w:style w:type="paragraph" w:styleId="a6">
    <w:name w:val="List Paragraph"/>
    <w:basedOn w:val="a"/>
    <w:uiPriority w:val="34"/>
    <w:qFormat/>
    <w:rsid w:val="003830B9"/>
    <w:pPr>
      <w:ind w:firstLineChars="200" w:firstLine="420"/>
    </w:pPr>
  </w:style>
  <w:style w:type="paragraph" w:customStyle="1" w:styleId="a7">
    <w:name w:val="正文居中"/>
    <w:basedOn w:val="a"/>
    <w:rsid w:val="00DF70FF"/>
    <w:pPr>
      <w:widowControl/>
      <w:overflowPunct w:val="0"/>
      <w:autoSpaceDE w:val="0"/>
      <w:autoSpaceDN w:val="0"/>
      <w:adjustRightInd w:val="0"/>
      <w:jc w:val="center"/>
      <w:textAlignment w:val="baseline"/>
    </w:pPr>
    <w:rPr>
      <w:kern w:val="0"/>
      <w:szCs w:val="20"/>
    </w:rPr>
  </w:style>
  <w:style w:type="paragraph" w:styleId="a8">
    <w:name w:val="footer"/>
    <w:basedOn w:val="a"/>
    <w:link w:val="Char"/>
    <w:rsid w:val="00DF70FF"/>
    <w:pPr>
      <w:widowControl/>
      <w:tabs>
        <w:tab w:val="center" w:pos="4153"/>
        <w:tab w:val="right" w:pos="8306"/>
      </w:tabs>
      <w:overflowPunct w:val="0"/>
      <w:autoSpaceDE w:val="0"/>
      <w:autoSpaceDN w:val="0"/>
      <w:adjustRightInd w:val="0"/>
      <w:snapToGrid w:val="0"/>
      <w:jc w:val="left"/>
      <w:textAlignment w:val="baseline"/>
    </w:pPr>
    <w:rPr>
      <w:kern w:val="0"/>
      <w:szCs w:val="18"/>
    </w:rPr>
  </w:style>
  <w:style w:type="character" w:customStyle="1" w:styleId="Char">
    <w:name w:val="页脚 Char"/>
    <w:basedOn w:val="a1"/>
    <w:link w:val="a8"/>
    <w:rsid w:val="00DF70FF"/>
    <w:rPr>
      <w:sz w:val="21"/>
      <w:szCs w:val="18"/>
    </w:rPr>
  </w:style>
  <w:style w:type="paragraph" w:styleId="a9">
    <w:name w:val="header"/>
    <w:basedOn w:val="a"/>
    <w:link w:val="Char0"/>
    <w:rsid w:val="00DF70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1"/>
    <w:link w:val="a9"/>
    <w:rsid w:val="00DF70FF"/>
    <w:rPr>
      <w:kern w:val="2"/>
      <w:sz w:val="18"/>
      <w:szCs w:val="18"/>
    </w:rPr>
  </w:style>
  <w:style w:type="paragraph" w:styleId="10">
    <w:name w:val="toc 1"/>
    <w:basedOn w:val="a"/>
    <w:next w:val="a"/>
    <w:autoRedefine/>
    <w:uiPriority w:val="39"/>
    <w:qFormat/>
    <w:rsid w:val="00DF70FF"/>
  </w:style>
  <w:style w:type="paragraph" w:styleId="20">
    <w:name w:val="toc 2"/>
    <w:basedOn w:val="a"/>
    <w:next w:val="a"/>
    <w:autoRedefine/>
    <w:uiPriority w:val="39"/>
    <w:qFormat/>
    <w:rsid w:val="00DF70FF"/>
    <w:pPr>
      <w:tabs>
        <w:tab w:val="right" w:leader="dot" w:pos="8296"/>
      </w:tabs>
      <w:ind w:leftChars="200" w:left="420"/>
    </w:pPr>
    <w:rPr>
      <w:noProof/>
    </w:rPr>
  </w:style>
  <w:style w:type="paragraph" w:styleId="30">
    <w:name w:val="toc 3"/>
    <w:basedOn w:val="a"/>
    <w:next w:val="a"/>
    <w:autoRedefine/>
    <w:uiPriority w:val="39"/>
    <w:qFormat/>
    <w:rsid w:val="00DF70FF"/>
    <w:pPr>
      <w:ind w:leftChars="400" w:left="840"/>
    </w:pPr>
  </w:style>
  <w:style w:type="character" w:styleId="aa">
    <w:name w:val="Hyperlink"/>
    <w:basedOn w:val="a1"/>
    <w:uiPriority w:val="99"/>
    <w:rsid w:val="00DF70FF"/>
    <w:rPr>
      <w:color w:val="0000FF"/>
      <w:u w:val="single"/>
    </w:rPr>
  </w:style>
  <w:style w:type="table" w:styleId="ab">
    <w:name w:val="Table Grid"/>
    <w:basedOn w:val="a2"/>
    <w:uiPriority w:val="59"/>
    <w:rsid w:val="00DF70F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Balloon Text"/>
    <w:basedOn w:val="a"/>
    <w:link w:val="Char1"/>
    <w:uiPriority w:val="99"/>
    <w:semiHidden/>
    <w:unhideWhenUsed/>
    <w:rsid w:val="00DF70FF"/>
    <w:rPr>
      <w:sz w:val="18"/>
      <w:szCs w:val="18"/>
    </w:rPr>
  </w:style>
  <w:style w:type="character" w:customStyle="1" w:styleId="Char1">
    <w:name w:val="批注框文本 Char"/>
    <w:basedOn w:val="a1"/>
    <w:link w:val="ac"/>
    <w:uiPriority w:val="99"/>
    <w:semiHidden/>
    <w:rsid w:val="00DF70FF"/>
    <w:rPr>
      <w:kern w:val="2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ED6370"/>
    <w:pPr>
      <w:numPr>
        <w:numId w:val="0"/>
      </w:numPr>
      <w:spacing w:before="340" w:after="330" w:afterAutospacing="0" w:line="578" w:lineRule="auto"/>
      <w:outlineLvl w:val="9"/>
    </w:pPr>
    <w:rPr>
      <w:rFonts w:eastAsia="宋体"/>
      <w:b/>
      <w:bCs/>
      <w:sz w:val="44"/>
    </w:rPr>
  </w:style>
  <w:style w:type="paragraph" w:styleId="ad">
    <w:name w:val="Document Map"/>
    <w:basedOn w:val="a"/>
    <w:link w:val="Char2"/>
    <w:uiPriority w:val="99"/>
    <w:semiHidden/>
    <w:unhideWhenUsed/>
    <w:rsid w:val="00CE17B9"/>
    <w:rPr>
      <w:rFonts w:ascii="宋体"/>
      <w:sz w:val="16"/>
      <w:szCs w:val="16"/>
    </w:rPr>
  </w:style>
  <w:style w:type="character" w:customStyle="1" w:styleId="Char2">
    <w:name w:val="文档结构图 Char"/>
    <w:basedOn w:val="a1"/>
    <w:link w:val="ad"/>
    <w:uiPriority w:val="99"/>
    <w:semiHidden/>
    <w:rsid w:val="00CE17B9"/>
    <w:rPr>
      <w:rFonts w:ascii="宋体"/>
      <w:kern w:val="2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xxxx2.do?ticket" TargetMode="External"/><Relationship Id="rId18" Type="http://schemas.openxmlformats.org/officeDocument/2006/relationships/hyperlink" Target="https://cas.sdo.com/cas/Cas.sso.aspx?vkey=&amp;service" TargetMode="External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hyperlink" Target="https://cas.sdo.com/cas/validate?service=&amp;ticket=&amp;extend=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61.172.252.14:8171/cas/Cas.Sso.aspx?vkey=&amp;service=xxxx2.do" TargetMode="External"/><Relationship Id="rId17" Type="http://schemas.openxmlformats.org/officeDocument/2006/relationships/hyperlink" Target="http://61.172.252.14:8171/cas/Cas.Sso.aspx?vkey=&amp;service=xxxx2.do" TargetMode="External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s://cas.sdo.com/cas/cas.sso.key.aspx?ptid=&amp;sdid=&amp;originid" TargetMode="External"/><Relationship Id="rId20" Type="http://schemas.openxmlformats.org/officeDocument/2006/relationships/hyperlink" Target="http://dev.cas.sdo.com:8171/cas/Validate?ticket=&amp;extend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61.172.252.14:8171/cas/Cas.SSO.Key.aspx?ptid=&amp;sdid=&amp;originid" TargetMode="External"/><Relationship Id="rId24" Type="http://schemas.openxmlformats.org/officeDocument/2006/relationships/hyperlink" Target="http://dev.cas.sdo.com:8171/cas/Test.Cas.SSO.Ex?ptid=lidex6&amp;sdid=37818218&amp;originid=testekeyX6&amp;service=http%3A%2F%2Fdev%2Ecas%2Esdo%2Ecom%3A8171%2Fcas%2FTest%2ECas%2ESSO%2EEx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61.172.252.14:8171/cas/Cas.SSO.Key.aspx?ptid=&amp;sdid=&amp;originid" TargetMode="External"/><Relationship Id="rId23" Type="http://schemas.openxmlformats.org/officeDocument/2006/relationships/hyperlink" Target="http://dev.cas.sdo.com:8171/cas/Test.Cas.SSO.Ex?sdid=28400156&amp;originid=testmobfan&amp;service=http%3A%2F%2Fdev%2Ecas%2Esdo%2Ecom%3A8171%2Fcas%2FTest%2ECas%2ESSO%2EEx" TargetMode="External"/><Relationship Id="rId28" Type="http://schemas.openxmlformats.org/officeDocument/2006/relationships/theme" Target="theme/theme1.xml"/><Relationship Id="rId10" Type="http://schemas.openxmlformats.org/officeDocument/2006/relationships/hyperlink" Target="http://xxxx2.do" TargetMode="External"/><Relationship Id="rId19" Type="http://schemas.openxmlformats.org/officeDocument/2006/relationships/hyperlink" Target="http://xxxx2.do?ticket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61.172.252.14:8171/cas/Validate?ticket=&amp;extend" TargetMode="External"/><Relationship Id="rId22" Type="http://schemas.openxmlformats.org/officeDocument/2006/relationships/hyperlink" Target="http://dev.cas.sdo.com:8171/cas/Test.Cas.SSO.Ex?ptid=mobfan&amp;sdid=28400156&amp;originid=testmobfan&amp;service=http%3A%2F%2Fdev%2Ecas%2Esdo%2Ecom%3A8171%2Fcas%2FTest%2ECas%2ESSO%2EEx" TargetMode="External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BBEA5F-A5AC-4429-AB00-7E95DC618D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7</Pages>
  <Words>909</Words>
  <Characters>5187</Characters>
  <Application>Microsoft Office Word</Application>
  <DocSecurity>0</DocSecurity>
  <Lines>43</Lines>
  <Paragraphs>12</Paragraphs>
  <ScaleCrop>false</ScaleCrop>
  <Company>上海盛大网络发展有限公司</Company>
  <LinksUpToDate>false</LinksUpToDate>
  <CharactersWithSpaces>60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hongxia</dc:creator>
  <cp:keywords/>
  <dc:description/>
  <cp:lastModifiedBy>wanghongxia</cp:lastModifiedBy>
  <cp:revision>69</cp:revision>
  <dcterms:created xsi:type="dcterms:W3CDTF">2010-03-16T06:39:00Z</dcterms:created>
  <dcterms:modified xsi:type="dcterms:W3CDTF">2010-06-02T02:50:00Z</dcterms:modified>
</cp:coreProperties>
</file>